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DBFDFD" w14:textId="77777777" w:rsidR="003944AC" w:rsidRDefault="003944AC" w:rsidP="003944AC">
      <w:pPr>
        <w:jc w:val="center"/>
      </w:pPr>
      <w:r>
        <w:rPr>
          <w:b/>
          <w:sz w:val="32"/>
          <w:szCs w:val="32"/>
        </w:rPr>
        <w:t>Lab</w:t>
      </w:r>
      <w:r w:rsidR="00B60818">
        <w:rPr>
          <w:b/>
          <w:sz w:val="32"/>
          <w:szCs w:val="32"/>
        </w:rPr>
        <w:t>o</w:t>
      </w:r>
      <w:r>
        <w:rPr>
          <w:b/>
          <w:sz w:val="32"/>
          <w:szCs w:val="32"/>
        </w:rPr>
        <w:t>ratoire 1</w:t>
      </w:r>
    </w:p>
    <w:p w14:paraId="2CABBD3C" w14:textId="77777777" w:rsidR="003944AC" w:rsidRDefault="003944AC" w:rsidP="003944AC">
      <w:pPr>
        <w:jc w:val="center"/>
      </w:pPr>
    </w:p>
    <w:p w14:paraId="538776F8" w14:textId="77777777" w:rsidR="003944AC" w:rsidRPr="00F33516" w:rsidRDefault="003944AC" w:rsidP="003944AC">
      <w:pPr>
        <w:jc w:val="center"/>
      </w:pPr>
    </w:p>
    <w:p w14:paraId="0EEBEF93" w14:textId="77777777" w:rsidR="003944AC" w:rsidRDefault="003944AC" w:rsidP="003944AC">
      <w:pPr>
        <w:jc w:val="center"/>
      </w:pPr>
      <w:proofErr w:type="gramStart"/>
      <w:r>
        <w:t>par</w:t>
      </w:r>
      <w:proofErr w:type="gramEnd"/>
      <w:r>
        <w:t xml:space="preserve"> </w:t>
      </w:r>
    </w:p>
    <w:p w14:paraId="0C5287F6" w14:textId="77777777" w:rsidR="003944AC" w:rsidRDefault="003944AC" w:rsidP="003944AC">
      <w:pPr>
        <w:jc w:val="center"/>
      </w:pPr>
      <w:r>
        <w:t>Alexandre Prud’Homme 7293804</w:t>
      </w:r>
    </w:p>
    <w:p w14:paraId="5536ACA0" w14:textId="77777777" w:rsidR="003944AC" w:rsidRDefault="003944AC" w:rsidP="003944AC">
      <w:pPr>
        <w:jc w:val="center"/>
      </w:pPr>
      <w:r>
        <w:t xml:space="preserve">Julien </w:t>
      </w:r>
      <w:proofErr w:type="spellStart"/>
      <w:r>
        <w:t>Desautels</w:t>
      </w:r>
      <w:proofErr w:type="spellEnd"/>
      <w:r>
        <w:t xml:space="preserve"> 7331746</w:t>
      </w:r>
    </w:p>
    <w:p w14:paraId="2D89622C" w14:textId="77777777" w:rsidR="003944AC" w:rsidRDefault="003944AC" w:rsidP="003944AC">
      <w:pPr>
        <w:jc w:val="center"/>
      </w:pPr>
    </w:p>
    <w:p w14:paraId="0A8808FB" w14:textId="77777777" w:rsidR="003944AC" w:rsidRDefault="003944AC" w:rsidP="003944AC">
      <w:pPr>
        <w:jc w:val="center"/>
      </w:pPr>
    </w:p>
    <w:p w14:paraId="1FCD343E" w14:textId="77777777" w:rsidR="003944AC" w:rsidRDefault="003944AC" w:rsidP="003944AC">
      <w:pPr>
        <w:jc w:val="center"/>
      </w:pPr>
    </w:p>
    <w:p w14:paraId="1E59E4B3" w14:textId="77777777" w:rsidR="003944AC" w:rsidRDefault="003944AC" w:rsidP="003944AC">
      <w:pPr>
        <w:jc w:val="center"/>
      </w:pPr>
    </w:p>
    <w:p w14:paraId="79A76703" w14:textId="77777777" w:rsidR="003944AC" w:rsidRDefault="003944AC" w:rsidP="003944AC">
      <w:pPr>
        <w:jc w:val="center"/>
      </w:pPr>
    </w:p>
    <w:p w14:paraId="2627E2F1" w14:textId="77777777" w:rsidR="003944AC" w:rsidRDefault="003944AC" w:rsidP="003944AC">
      <w:pPr>
        <w:jc w:val="center"/>
      </w:pPr>
    </w:p>
    <w:p w14:paraId="6339ECF9" w14:textId="77777777" w:rsidR="003944AC" w:rsidRDefault="003944AC" w:rsidP="003944AC">
      <w:pPr>
        <w:jc w:val="center"/>
      </w:pPr>
    </w:p>
    <w:p w14:paraId="4044F9DA" w14:textId="77777777" w:rsidR="003944AC" w:rsidRDefault="003944AC" w:rsidP="003944AC">
      <w:pPr>
        <w:jc w:val="center"/>
      </w:pPr>
    </w:p>
    <w:p w14:paraId="31320187" w14:textId="77777777" w:rsidR="003944AC" w:rsidRDefault="003944AC" w:rsidP="003944AC">
      <w:pPr>
        <w:jc w:val="center"/>
      </w:pPr>
    </w:p>
    <w:p w14:paraId="66717002" w14:textId="77777777" w:rsidR="003944AC" w:rsidRDefault="003944AC" w:rsidP="003944AC">
      <w:pPr>
        <w:jc w:val="center"/>
      </w:pPr>
    </w:p>
    <w:p w14:paraId="28E2E002" w14:textId="77777777" w:rsidR="003944AC" w:rsidRDefault="003944AC" w:rsidP="003944AC">
      <w:pPr>
        <w:jc w:val="center"/>
      </w:pPr>
    </w:p>
    <w:p w14:paraId="22B87A0E" w14:textId="77777777" w:rsidR="003944AC" w:rsidRDefault="003944AC" w:rsidP="003944AC">
      <w:pPr>
        <w:jc w:val="center"/>
      </w:pPr>
    </w:p>
    <w:p w14:paraId="1A2F2FF3" w14:textId="77777777" w:rsidR="003944AC" w:rsidRPr="00F33516" w:rsidRDefault="003944AC" w:rsidP="003944AC">
      <w:pPr>
        <w:jc w:val="center"/>
      </w:pPr>
    </w:p>
    <w:p w14:paraId="1F4F2DFC" w14:textId="77777777" w:rsidR="003944AC" w:rsidRDefault="003944AC" w:rsidP="003944AC">
      <w:pPr>
        <w:jc w:val="center"/>
      </w:pPr>
      <w:r>
        <w:t xml:space="preserve">Soumis à </w:t>
      </w:r>
    </w:p>
    <w:p w14:paraId="3BA3D292" w14:textId="77777777" w:rsidR="003944AC" w:rsidRDefault="003944AC" w:rsidP="003944AC">
      <w:pPr>
        <w:jc w:val="center"/>
      </w:pPr>
      <w:r>
        <w:t xml:space="preserve">Dr. Mok </w:t>
      </w:r>
      <w:proofErr w:type="spellStart"/>
      <w:r>
        <w:t>Beldjehem</w:t>
      </w:r>
      <w:proofErr w:type="spellEnd"/>
    </w:p>
    <w:p w14:paraId="16D20375" w14:textId="77777777" w:rsidR="003944AC" w:rsidRDefault="003944AC" w:rsidP="003944AC">
      <w:pPr>
        <w:jc w:val="center"/>
      </w:pPr>
      <w:proofErr w:type="gramStart"/>
      <w:r>
        <w:t>dans</w:t>
      </w:r>
      <w:proofErr w:type="gramEnd"/>
      <w:r>
        <w:t xml:space="preserve"> le cadre du cours</w:t>
      </w:r>
    </w:p>
    <w:p w14:paraId="11DB5FDF" w14:textId="77777777" w:rsidR="003944AC" w:rsidRDefault="003944AC" w:rsidP="003944AC">
      <w:pPr>
        <w:jc w:val="center"/>
      </w:pPr>
      <w:r>
        <w:t>Base de données II</w:t>
      </w:r>
    </w:p>
    <w:p w14:paraId="27F9A29D" w14:textId="77777777" w:rsidR="003944AC" w:rsidRDefault="003944AC" w:rsidP="003944AC">
      <w:pPr>
        <w:jc w:val="center"/>
      </w:pPr>
      <w:r>
        <w:t>CSI 3530</w:t>
      </w:r>
    </w:p>
    <w:p w14:paraId="2EE02825" w14:textId="77777777" w:rsidR="003944AC" w:rsidRDefault="003944AC" w:rsidP="003944AC">
      <w:pPr>
        <w:jc w:val="center"/>
      </w:pPr>
    </w:p>
    <w:p w14:paraId="6870D560" w14:textId="77777777" w:rsidR="003944AC" w:rsidRDefault="003944AC" w:rsidP="003944AC">
      <w:pPr>
        <w:jc w:val="center"/>
      </w:pPr>
    </w:p>
    <w:p w14:paraId="4BB6BE15" w14:textId="77777777" w:rsidR="003944AC" w:rsidRDefault="003944AC" w:rsidP="003944AC">
      <w:pPr>
        <w:jc w:val="center"/>
      </w:pPr>
    </w:p>
    <w:p w14:paraId="3CA70F49" w14:textId="77777777" w:rsidR="003944AC" w:rsidRDefault="003944AC" w:rsidP="003944AC">
      <w:pPr>
        <w:jc w:val="center"/>
      </w:pPr>
    </w:p>
    <w:p w14:paraId="70022D52" w14:textId="77777777" w:rsidR="003944AC" w:rsidRDefault="003944AC" w:rsidP="003944AC">
      <w:pPr>
        <w:jc w:val="center"/>
      </w:pPr>
    </w:p>
    <w:p w14:paraId="1E919FC6" w14:textId="77777777" w:rsidR="003944AC" w:rsidRDefault="003944AC" w:rsidP="003944AC">
      <w:pPr>
        <w:jc w:val="center"/>
      </w:pPr>
    </w:p>
    <w:p w14:paraId="53AB2181" w14:textId="77777777" w:rsidR="003944AC" w:rsidRDefault="003944AC" w:rsidP="003944AC">
      <w:pPr>
        <w:jc w:val="center"/>
      </w:pPr>
    </w:p>
    <w:p w14:paraId="67314301" w14:textId="77777777" w:rsidR="003944AC" w:rsidRDefault="003944AC" w:rsidP="003944AC">
      <w:pPr>
        <w:jc w:val="center"/>
      </w:pPr>
    </w:p>
    <w:p w14:paraId="67E461D7" w14:textId="77777777" w:rsidR="003944AC" w:rsidRDefault="003944AC" w:rsidP="003944AC">
      <w:pPr>
        <w:jc w:val="center"/>
      </w:pPr>
    </w:p>
    <w:p w14:paraId="3F8A6533" w14:textId="77777777" w:rsidR="003944AC" w:rsidRDefault="003944AC" w:rsidP="003944AC">
      <w:pPr>
        <w:jc w:val="center"/>
      </w:pPr>
    </w:p>
    <w:p w14:paraId="3B59252D" w14:textId="77777777" w:rsidR="003944AC" w:rsidRDefault="003944AC" w:rsidP="003944AC">
      <w:pPr>
        <w:jc w:val="center"/>
      </w:pPr>
    </w:p>
    <w:p w14:paraId="65F40C68" w14:textId="77777777" w:rsidR="003944AC" w:rsidRDefault="003944AC" w:rsidP="003944AC">
      <w:pPr>
        <w:jc w:val="center"/>
      </w:pPr>
    </w:p>
    <w:p w14:paraId="5E8CE28C" w14:textId="77777777" w:rsidR="003944AC" w:rsidRDefault="003944AC" w:rsidP="003944AC">
      <w:pPr>
        <w:jc w:val="center"/>
      </w:pPr>
    </w:p>
    <w:p w14:paraId="5DDBFCDC" w14:textId="77777777" w:rsidR="003944AC" w:rsidRDefault="003944AC" w:rsidP="003944AC">
      <w:pPr>
        <w:jc w:val="center"/>
      </w:pPr>
    </w:p>
    <w:p w14:paraId="5B806241" w14:textId="77777777" w:rsidR="003944AC" w:rsidRDefault="003944AC" w:rsidP="003944AC">
      <w:pPr>
        <w:jc w:val="center"/>
      </w:pPr>
    </w:p>
    <w:p w14:paraId="67464BC0" w14:textId="77777777" w:rsidR="003944AC" w:rsidRDefault="003944AC" w:rsidP="003944AC">
      <w:pPr>
        <w:jc w:val="center"/>
      </w:pPr>
    </w:p>
    <w:p w14:paraId="0ED4F36C" w14:textId="77777777" w:rsidR="003944AC" w:rsidRDefault="003944AC" w:rsidP="003944AC">
      <w:pPr>
        <w:jc w:val="center"/>
      </w:pPr>
    </w:p>
    <w:p w14:paraId="1A8B3494" w14:textId="77777777" w:rsidR="003944AC" w:rsidRDefault="003944AC" w:rsidP="003944AC">
      <w:pPr>
        <w:jc w:val="center"/>
      </w:pPr>
      <w:r>
        <w:t>Université d’Ottawa</w:t>
      </w:r>
    </w:p>
    <w:p w14:paraId="0D8FA4EC" w14:textId="2AC7429B" w:rsidR="00F45E3D" w:rsidRDefault="003944AC" w:rsidP="004E7D17">
      <w:pPr>
        <w:jc w:val="center"/>
      </w:pPr>
      <w:r>
        <w:t>Le 11 novembre 2018</w:t>
      </w:r>
    </w:p>
    <w:p w14:paraId="5AB6A98E" w14:textId="44C814F1" w:rsidR="00F45E3D" w:rsidRDefault="004E7D17" w:rsidP="004E7D17">
      <w:r>
        <w:lastRenderedPageBreak/>
        <w:t xml:space="preserve">(A) </w:t>
      </w:r>
      <w:r w:rsidR="00F45E3D"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1" locked="0" layoutInCell="1" allowOverlap="1" wp14:anchorId="7E498316" wp14:editId="6536CD3D">
                <wp:simplePos x="0" y="0"/>
                <wp:positionH relativeFrom="column">
                  <wp:posOffset>571500</wp:posOffset>
                </wp:positionH>
                <wp:positionV relativeFrom="paragraph">
                  <wp:posOffset>347345</wp:posOffset>
                </wp:positionV>
                <wp:extent cx="4960620" cy="1404620"/>
                <wp:effectExtent l="0" t="0" r="11430" b="2286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A57436" w14:textId="77777777" w:rsidR="00855BD5" w:rsidRPr="00F45E3D" w:rsidRDefault="00855BD5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F45E3D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F45E3D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1367EB46" w14:textId="77777777" w:rsidR="00855BD5" w:rsidRPr="00F45E3D" w:rsidRDefault="00855BD5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>FROM SAILORS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E49831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45pt;margin-top:27.35pt;width:390.6pt;height:110.6pt;z-index:-2516572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">
                <v:textbox style="mso-fit-shape-to-text:t">
                  <w:txbxContent>
                    <w:p w14:paraId="11A57436" w14:textId="77777777" w:rsidR="00855BD5" w:rsidRPr="00F45E3D" w:rsidRDefault="00855BD5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F45E3D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F45E3D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1367EB46" w14:textId="77777777" w:rsidR="00855BD5" w:rsidRPr="00F45E3D" w:rsidRDefault="00855BD5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>FROM SAILORS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F45E3D">
        <w:t>Les requêtes SQL pour chaque question :</w:t>
      </w:r>
      <w:r w:rsidR="00F45E3D">
        <w:br/>
      </w:r>
    </w:p>
    <w:p w14:paraId="2C9392CA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34731FEF" w14:textId="77777777" w:rsidR="00F45E3D" w:rsidRDefault="00F45E3D"/>
    <w:p w14:paraId="3F9CD16A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1" locked="0" layoutInCell="1" allowOverlap="1" wp14:anchorId="026C8CE2" wp14:editId="196566E9">
                <wp:simplePos x="0" y="0"/>
                <wp:positionH relativeFrom="column">
                  <wp:posOffset>571500</wp:posOffset>
                </wp:positionH>
                <wp:positionV relativeFrom="paragraph">
                  <wp:posOffset>154940</wp:posOffset>
                </wp:positionV>
                <wp:extent cx="4960620" cy="1404620"/>
                <wp:effectExtent l="0" t="0" r="11430" b="22860"/>
                <wp:wrapSquare wrapText="bothSides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D706F62" w14:textId="77777777" w:rsidR="00855BD5" w:rsidRPr="00CC3F2E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SELECT DISTINCT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CC3F2E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2656417A" w14:textId="2B450DEB" w:rsidR="00855BD5" w:rsidRPr="00F45E3D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>FROM SAILORS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26C8CE2" id="_x0000_s1027" type="#_x0000_t202" style="position:absolute;margin-left:45pt;margin-top:12.2pt;width:390.6pt;height:110.6pt;z-index:-2516551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">
                <v:textbox style="mso-fit-shape-to-text:t">
                  <w:txbxContent>
                    <w:p w14:paraId="3D706F62" w14:textId="77777777" w:rsidR="00855BD5" w:rsidRPr="00CC3F2E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SELECT DISTINCT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CC3F2E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2656417A" w14:textId="2B450DEB" w:rsidR="00855BD5" w:rsidRPr="00F45E3D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>FROM SAILORS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E1AB52F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2DA6937B" w14:textId="77777777" w:rsidR="00F45E3D" w:rsidRDefault="00F45E3D"/>
    <w:p w14:paraId="6A749260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1" locked="0" layoutInCell="1" allowOverlap="1" wp14:anchorId="6229C3F3" wp14:editId="774F20CF">
                <wp:simplePos x="0" y="0"/>
                <wp:positionH relativeFrom="column">
                  <wp:posOffset>571500</wp:posOffset>
                </wp:positionH>
                <wp:positionV relativeFrom="paragraph">
                  <wp:posOffset>173355</wp:posOffset>
                </wp:positionV>
                <wp:extent cx="4960620" cy="1404620"/>
                <wp:effectExtent l="0" t="0" r="11430" b="22860"/>
                <wp:wrapSquare wrapText="bothSides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2470F0" w14:textId="77777777" w:rsidR="00855BD5" w:rsidRPr="00CC3F2E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CC3F2E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480D5E42" w14:textId="684A191A" w:rsidR="00855BD5" w:rsidRPr="00CC3F2E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00FA9AD5" w14:textId="7DB1DAA6" w:rsidR="00855BD5" w:rsidRPr="00F45E3D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proofErr w:type="gramEnd"/>
                            <w:r w:rsidRPr="00CC3F2E">
                              <w:rPr>
                                <w:lang w:val="en-US"/>
                              </w:rPr>
                              <w:t xml:space="preserve"> &gt; 7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29C3F3" id="_x0000_s1028" type="#_x0000_t202" style="position:absolute;margin-left:45pt;margin-top:13.65pt;width:390.6pt;height:110.6pt;z-index:-25165312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">
                <v:textbox style="mso-fit-shape-to-text:t">
                  <w:txbxContent>
                    <w:p w14:paraId="232470F0" w14:textId="77777777" w:rsidR="00855BD5" w:rsidRPr="00CC3F2E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CC3F2E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rating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480D5E42" w14:textId="684A191A" w:rsidR="00855BD5" w:rsidRPr="00CC3F2E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>FROM SAILORS</w:t>
                      </w:r>
                    </w:p>
                    <w:p w14:paraId="00FA9AD5" w14:textId="7DB1DAA6" w:rsidR="00855BD5" w:rsidRPr="00F45E3D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rating</w:t>
                      </w:r>
                      <w:proofErr w:type="spellEnd"/>
                      <w:proofErr w:type="gramEnd"/>
                      <w:r w:rsidRPr="00CC3F2E">
                        <w:rPr>
                          <w:lang w:val="en-US"/>
                        </w:rPr>
                        <w:t xml:space="preserve"> &gt; 7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5204BAA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1303639F" w14:textId="77777777" w:rsidR="00F45E3D" w:rsidRDefault="00F45E3D"/>
    <w:p w14:paraId="04117A58" w14:textId="77777777" w:rsidR="00F45E3D" w:rsidRDefault="00F45E3D"/>
    <w:p w14:paraId="2D8F428F" w14:textId="77777777" w:rsidR="00F45E3D" w:rsidRDefault="00F45E3D"/>
    <w:p w14:paraId="6BF93174" w14:textId="77777777" w:rsidR="00F45E3D" w:rsidRDefault="00F45E3D" w:rsidP="00F45E3D">
      <w:pPr>
        <w:pStyle w:val="ListParagraph"/>
        <w:numPr>
          <w:ilvl w:val="0"/>
          <w:numId w:val="1"/>
        </w:num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5408" behindDoc="1" locked="0" layoutInCell="1" allowOverlap="1" wp14:anchorId="31AA95BE" wp14:editId="783F6D44">
                <wp:simplePos x="0" y="0"/>
                <wp:positionH relativeFrom="column">
                  <wp:posOffset>571500</wp:posOffset>
                </wp:positionH>
                <wp:positionV relativeFrom="paragraph">
                  <wp:posOffset>10160</wp:posOffset>
                </wp:positionV>
                <wp:extent cx="4960620" cy="1404620"/>
                <wp:effectExtent l="0" t="0" r="11430" b="22860"/>
                <wp:wrapSquare wrapText="bothSides"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23CBC4" w14:textId="77777777" w:rsidR="00855BD5" w:rsidRPr="00CC3F2E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</w:p>
                          <w:p w14:paraId="3C4CEB4E" w14:textId="69DA696B" w:rsidR="00855BD5" w:rsidRPr="00CC3F2E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6DEBE5A7" w14:textId="7B0B17D1" w:rsidR="00855BD5" w:rsidRPr="00CC3F2E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14:paraId="7DA547A3" w14:textId="739DA6FB" w:rsidR="00855BD5" w:rsidRPr="00F45E3D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 = 103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1AA95BE" id="_x0000_s1029" type="#_x0000_t202" style="position:absolute;left:0;text-align:left;margin-left:45pt;margin-top:.8pt;width:390.6pt;height:110.6pt;z-index:-2516510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">
                <v:textbox style="mso-fit-shape-to-text:t">
                  <w:txbxContent>
                    <w:p w14:paraId="1423CBC4" w14:textId="77777777" w:rsidR="00855BD5" w:rsidRPr="00CC3F2E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</w:p>
                    <w:p w14:paraId="3C4CEB4E" w14:textId="69DA696B" w:rsidR="00855BD5" w:rsidRPr="00CC3F2E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>FROM SAILORS</w:t>
                      </w:r>
                    </w:p>
                    <w:p w14:paraId="6DEBE5A7" w14:textId="7B0B17D1" w:rsidR="00855BD5" w:rsidRPr="00CC3F2E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14:paraId="7DA547A3" w14:textId="739DA6FB" w:rsidR="00855BD5" w:rsidRPr="00F45E3D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reserves.b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 = 103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1EB103F" w14:textId="77777777" w:rsidR="00F45E3D" w:rsidRDefault="00F45E3D"/>
    <w:p w14:paraId="41DB2A50" w14:textId="77777777" w:rsidR="00F45E3D" w:rsidRDefault="00F45E3D"/>
    <w:p w14:paraId="0FF30858" w14:textId="77777777" w:rsidR="00F45E3D" w:rsidRDefault="00F45E3D"/>
    <w:p w14:paraId="7993E42B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7456" behindDoc="1" locked="0" layoutInCell="1" allowOverlap="1" wp14:anchorId="344FC257" wp14:editId="72DF4829">
                <wp:simplePos x="0" y="0"/>
                <wp:positionH relativeFrom="column">
                  <wp:posOffset>571500</wp:posOffset>
                </wp:positionH>
                <wp:positionV relativeFrom="paragraph">
                  <wp:posOffset>208280</wp:posOffset>
                </wp:positionV>
                <wp:extent cx="4960620" cy="1404620"/>
                <wp:effectExtent l="0" t="0" r="11430" b="22860"/>
                <wp:wrapSquare wrapText="bothSides"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ED4147" w14:textId="77777777" w:rsidR="00855BD5" w:rsidRPr="00855BD5" w:rsidRDefault="00855BD5" w:rsidP="00855BD5">
                            <w:pPr>
                              <w:rPr>
                                <w:lang w:val="en-US"/>
                              </w:rPr>
                            </w:pPr>
                            <w:r w:rsidRPr="00855BD5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855BD5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</w:p>
                          <w:p w14:paraId="70EE3FF2" w14:textId="77777777" w:rsidR="00855BD5" w:rsidRPr="00855BD5" w:rsidRDefault="00855BD5" w:rsidP="00855BD5">
                            <w:pPr>
                              <w:rPr>
                                <w:lang w:val="en-US"/>
                              </w:rPr>
                            </w:pPr>
                            <w:r w:rsidRPr="00855BD5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7F180A1E" w14:textId="77777777" w:rsidR="00855BD5" w:rsidRPr="00855BD5" w:rsidRDefault="00855BD5" w:rsidP="00855BD5">
                            <w:pPr>
                              <w:rPr>
                                <w:lang w:val="en-US"/>
                              </w:rPr>
                            </w:pPr>
                            <w:r w:rsidRPr="00855BD5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855BD5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855BD5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855BD5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14:paraId="58490D9E" w14:textId="77777777" w:rsidR="00855BD5" w:rsidRPr="00855BD5" w:rsidRDefault="00855BD5" w:rsidP="00855BD5">
                            <w:pPr>
                              <w:rPr>
                                <w:lang w:val="en-US"/>
                              </w:rPr>
                            </w:pPr>
                            <w:r w:rsidRPr="00855BD5">
                              <w:rPr>
                                <w:lang w:val="en-US"/>
                              </w:rPr>
                              <w:t xml:space="preserve">INNER JOIN BOATS ON </w:t>
                            </w:r>
                            <w:proofErr w:type="spellStart"/>
                            <w:r w:rsidRPr="00855BD5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  <w:r w:rsidRPr="00855BD5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855BD5">
                              <w:rPr>
                                <w:lang w:val="en-US"/>
                              </w:rPr>
                              <w:t>boats.bid</w:t>
                            </w:r>
                            <w:proofErr w:type="spellEnd"/>
                          </w:p>
                          <w:p w14:paraId="059C55D2" w14:textId="77777777" w:rsidR="00855BD5" w:rsidRPr="00855BD5" w:rsidRDefault="00855BD5" w:rsidP="00855BD5">
                            <w:pPr>
                              <w:rPr>
                                <w:lang w:val="en-US"/>
                              </w:rPr>
                            </w:pPr>
                            <w:r w:rsidRPr="00855BD5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855BD5">
                              <w:rPr>
                                <w:lang w:val="en-US"/>
                              </w:rPr>
                              <w:t>boats.color</w:t>
                            </w:r>
                            <w:proofErr w:type="spellEnd"/>
                            <w:proofErr w:type="gramEnd"/>
                            <w:r w:rsidRPr="00855BD5">
                              <w:rPr>
                                <w:lang w:val="en-US"/>
                              </w:rPr>
                              <w:t xml:space="preserve"> = 'red'</w:t>
                            </w:r>
                          </w:p>
                          <w:p w14:paraId="78D5527C" w14:textId="59951096" w:rsidR="00855BD5" w:rsidRPr="00F45E3D" w:rsidRDefault="00855BD5" w:rsidP="00855BD5">
                            <w:pPr>
                              <w:rPr>
                                <w:lang w:val="en-US"/>
                              </w:rPr>
                            </w:pPr>
                            <w:r w:rsidRPr="00855BD5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proofErr w:type="gramStart"/>
                            <w:r w:rsidRPr="00855BD5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4FC257" id="_x0000_s1030" type="#_x0000_t202" style="position:absolute;margin-left:45pt;margin-top:16.4pt;width:390.6pt;height:110.6pt;z-index:-2516490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">
                <v:textbox style="mso-fit-shape-to-text:t">
                  <w:txbxContent>
                    <w:p w14:paraId="68ED4147" w14:textId="77777777" w:rsidR="00855BD5" w:rsidRPr="00855BD5" w:rsidRDefault="00855BD5" w:rsidP="00855BD5">
                      <w:pPr>
                        <w:rPr>
                          <w:lang w:val="en-US"/>
                        </w:rPr>
                      </w:pPr>
                      <w:r w:rsidRPr="00855BD5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855BD5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</w:p>
                    <w:p w14:paraId="70EE3FF2" w14:textId="77777777" w:rsidR="00855BD5" w:rsidRPr="00855BD5" w:rsidRDefault="00855BD5" w:rsidP="00855BD5">
                      <w:pPr>
                        <w:rPr>
                          <w:lang w:val="en-US"/>
                        </w:rPr>
                      </w:pPr>
                      <w:r w:rsidRPr="00855BD5">
                        <w:rPr>
                          <w:lang w:val="en-US"/>
                        </w:rPr>
                        <w:t>FROM SAILORS</w:t>
                      </w:r>
                    </w:p>
                    <w:p w14:paraId="7F180A1E" w14:textId="77777777" w:rsidR="00855BD5" w:rsidRPr="00855BD5" w:rsidRDefault="00855BD5" w:rsidP="00855BD5">
                      <w:pPr>
                        <w:rPr>
                          <w:lang w:val="en-US"/>
                        </w:rPr>
                      </w:pPr>
                      <w:r w:rsidRPr="00855BD5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855BD5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855BD5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855BD5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14:paraId="58490D9E" w14:textId="77777777" w:rsidR="00855BD5" w:rsidRPr="00855BD5" w:rsidRDefault="00855BD5" w:rsidP="00855BD5">
                      <w:pPr>
                        <w:rPr>
                          <w:lang w:val="en-US"/>
                        </w:rPr>
                      </w:pPr>
                      <w:r w:rsidRPr="00855BD5">
                        <w:rPr>
                          <w:lang w:val="en-US"/>
                        </w:rPr>
                        <w:t xml:space="preserve">INNER JOIN BOATS ON </w:t>
                      </w:r>
                      <w:proofErr w:type="spellStart"/>
                      <w:r w:rsidRPr="00855BD5">
                        <w:rPr>
                          <w:lang w:val="en-US"/>
                        </w:rPr>
                        <w:t>reserves.bid</w:t>
                      </w:r>
                      <w:proofErr w:type="spellEnd"/>
                      <w:r w:rsidRPr="00855BD5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855BD5">
                        <w:rPr>
                          <w:lang w:val="en-US"/>
                        </w:rPr>
                        <w:t>boats.bid</w:t>
                      </w:r>
                      <w:proofErr w:type="spellEnd"/>
                    </w:p>
                    <w:p w14:paraId="059C55D2" w14:textId="77777777" w:rsidR="00855BD5" w:rsidRPr="00855BD5" w:rsidRDefault="00855BD5" w:rsidP="00855BD5">
                      <w:pPr>
                        <w:rPr>
                          <w:lang w:val="en-US"/>
                        </w:rPr>
                      </w:pPr>
                      <w:r w:rsidRPr="00855BD5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855BD5">
                        <w:rPr>
                          <w:lang w:val="en-US"/>
                        </w:rPr>
                        <w:t>boats.color</w:t>
                      </w:r>
                      <w:proofErr w:type="spellEnd"/>
                      <w:proofErr w:type="gramEnd"/>
                      <w:r w:rsidRPr="00855BD5">
                        <w:rPr>
                          <w:lang w:val="en-US"/>
                        </w:rPr>
                        <w:t xml:space="preserve"> = 'red'</w:t>
                      </w:r>
                    </w:p>
                    <w:p w14:paraId="78D5527C" w14:textId="59951096" w:rsidR="00855BD5" w:rsidRPr="00F45E3D" w:rsidRDefault="00855BD5" w:rsidP="00855BD5">
                      <w:pPr>
                        <w:rPr>
                          <w:lang w:val="en-US"/>
                        </w:rPr>
                      </w:pPr>
                      <w:r w:rsidRPr="00855BD5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proofErr w:type="gramStart"/>
                      <w:r w:rsidRPr="00855BD5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9A53B69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12E4F34E" w14:textId="77777777" w:rsidR="00F45E3D" w:rsidRDefault="00F45E3D"/>
    <w:p w14:paraId="7456A7BD" w14:textId="77777777" w:rsidR="00F45E3D" w:rsidRDefault="00F45E3D"/>
    <w:p w14:paraId="3B6DE48A" w14:textId="77777777" w:rsidR="00F45E3D" w:rsidRDefault="00F45E3D"/>
    <w:p w14:paraId="01E544C0" w14:textId="45C85F08" w:rsidR="00F45E3D" w:rsidRDefault="00F45E3D"/>
    <w:p w14:paraId="538B1938" w14:textId="600DC274" w:rsidR="00F45E3D" w:rsidRDefault="00F45E3D"/>
    <w:p w14:paraId="1A535E47" w14:textId="305321D3" w:rsidR="00F45E3D" w:rsidRDefault="00CC3F2E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1" locked="0" layoutInCell="1" allowOverlap="1" wp14:anchorId="7AE054D0" wp14:editId="06B26784">
                <wp:simplePos x="0" y="0"/>
                <wp:positionH relativeFrom="column">
                  <wp:posOffset>571500</wp:posOffset>
                </wp:positionH>
                <wp:positionV relativeFrom="paragraph">
                  <wp:posOffset>178435</wp:posOffset>
                </wp:positionV>
                <wp:extent cx="4960620" cy="1404620"/>
                <wp:effectExtent l="0" t="0" r="11430" b="22860"/>
                <wp:wrapSquare wrapText="bothSides"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003E6E" w14:textId="77777777" w:rsidR="00855BD5" w:rsidRPr="00CC3F2E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SELECT DISTINCT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boats.color</w:t>
                            </w:r>
                            <w:proofErr w:type="spellEnd"/>
                            <w:proofErr w:type="gramEnd"/>
                          </w:p>
                          <w:p w14:paraId="4367D43B" w14:textId="6C394F67" w:rsidR="00855BD5" w:rsidRPr="00CC3F2E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>FROM BOATS</w:t>
                            </w:r>
                          </w:p>
                          <w:p w14:paraId="0145C636" w14:textId="6DA82431" w:rsidR="00855BD5" w:rsidRPr="00CC3F2E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boats.b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</w:p>
                          <w:p w14:paraId="6CD1B2DF" w14:textId="66815CB7" w:rsidR="00855BD5" w:rsidRPr="00CC3F2E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INNER JOIN SAILORS ON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</w:p>
                          <w:p w14:paraId="72F125FC" w14:textId="515EA025" w:rsidR="00855BD5" w:rsidRPr="00F45E3D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CC3F2E">
                              <w:rPr>
                                <w:lang w:val="en-US"/>
                              </w:rPr>
                              <w:t xml:space="preserve"> = 'Lubber'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AE054D0" id="_x0000_s1031" type="#_x0000_t202" style="position:absolute;margin-left:45pt;margin-top:14.05pt;width:390.6pt;height:110.6pt;z-index:-2516469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">
                <v:textbox style="mso-fit-shape-to-text:t">
                  <w:txbxContent>
                    <w:p w14:paraId="2B003E6E" w14:textId="77777777" w:rsidR="00855BD5" w:rsidRPr="00CC3F2E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SELECT DISTINCT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boats.color</w:t>
                      </w:r>
                      <w:proofErr w:type="spellEnd"/>
                      <w:proofErr w:type="gramEnd"/>
                    </w:p>
                    <w:p w14:paraId="4367D43B" w14:textId="6C394F67" w:rsidR="00855BD5" w:rsidRPr="00CC3F2E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>FROM BOATS</w:t>
                      </w:r>
                    </w:p>
                    <w:p w14:paraId="0145C636" w14:textId="6DA82431" w:rsidR="00855BD5" w:rsidRPr="00CC3F2E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boats.b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reserves.bid</w:t>
                      </w:r>
                      <w:proofErr w:type="spellEnd"/>
                    </w:p>
                    <w:p w14:paraId="6CD1B2DF" w14:textId="66815CB7" w:rsidR="00855BD5" w:rsidRPr="00CC3F2E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INNER JOIN SAILORS ON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reserves.s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sid</w:t>
                      </w:r>
                      <w:proofErr w:type="spellEnd"/>
                    </w:p>
                    <w:p w14:paraId="72F125FC" w14:textId="515EA025" w:rsidR="00855BD5" w:rsidRPr="00F45E3D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CC3F2E">
                        <w:rPr>
                          <w:lang w:val="en-US"/>
                        </w:rPr>
                        <w:t xml:space="preserve"> = 'Lubber'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B54879D" w14:textId="2B608175" w:rsidR="00F45E3D" w:rsidRDefault="00F45E3D" w:rsidP="00F45E3D">
      <w:pPr>
        <w:pStyle w:val="ListParagraph"/>
        <w:numPr>
          <w:ilvl w:val="0"/>
          <w:numId w:val="1"/>
        </w:numPr>
      </w:pPr>
    </w:p>
    <w:p w14:paraId="44E33FE4" w14:textId="77777777" w:rsidR="00F45E3D" w:rsidRDefault="00F45E3D"/>
    <w:p w14:paraId="5D16EDF6" w14:textId="77777777" w:rsidR="00F45E3D" w:rsidRDefault="00F45E3D"/>
    <w:p w14:paraId="53B3D1EE" w14:textId="77777777" w:rsidR="00F45E3D" w:rsidRDefault="00F45E3D"/>
    <w:p w14:paraId="34896FF4" w14:textId="77777777" w:rsidR="00F45E3D" w:rsidRDefault="00F45E3D"/>
    <w:p w14:paraId="1798AAFA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1" locked="0" layoutInCell="1" allowOverlap="1" wp14:anchorId="49DDE50F" wp14:editId="60A93DA0">
                <wp:simplePos x="0" y="0"/>
                <wp:positionH relativeFrom="column">
                  <wp:posOffset>571500</wp:posOffset>
                </wp:positionH>
                <wp:positionV relativeFrom="paragraph">
                  <wp:posOffset>163195</wp:posOffset>
                </wp:positionV>
                <wp:extent cx="4960620" cy="1404620"/>
                <wp:effectExtent l="0" t="0" r="11430" b="22860"/>
                <wp:wrapSquare wrapText="bothSides"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AB2754A" w14:textId="77777777" w:rsidR="00855BD5" w:rsidRPr="00855BD5" w:rsidRDefault="00855BD5" w:rsidP="00855BD5">
                            <w:pPr>
                              <w:rPr>
                                <w:lang w:val="en-US"/>
                              </w:rPr>
                            </w:pPr>
                            <w:r w:rsidRPr="00855BD5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855BD5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</w:p>
                          <w:p w14:paraId="3B4A7E4F" w14:textId="77777777" w:rsidR="00855BD5" w:rsidRPr="00855BD5" w:rsidRDefault="00855BD5" w:rsidP="00855BD5">
                            <w:pPr>
                              <w:rPr>
                                <w:lang w:val="en-US"/>
                              </w:rPr>
                            </w:pPr>
                            <w:r w:rsidRPr="00855BD5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33DC8227" w14:textId="77777777" w:rsidR="00855BD5" w:rsidRPr="00855BD5" w:rsidRDefault="00855BD5" w:rsidP="00855BD5">
                            <w:pPr>
                              <w:rPr>
                                <w:lang w:val="en-US"/>
                              </w:rPr>
                            </w:pPr>
                            <w:r w:rsidRPr="00855BD5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855BD5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855BD5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855BD5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14:paraId="673FA94B" w14:textId="2D79E9C3" w:rsidR="00855BD5" w:rsidRPr="00F45E3D" w:rsidRDefault="00855BD5" w:rsidP="00855BD5">
                            <w:pPr>
                              <w:rPr>
                                <w:lang w:val="en-US"/>
                              </w:rPr>
                            </w:pPr>
                            <w:r w:rsidRPr="00855BD5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proofErr w:type="gramStart"/>
                            <w:r w:rsidRPr="00855BD5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9DDE50F" id="_x0000_s1032" type="#_x0000_t202" style="position:absolute;margin-left:45pt;margin-top:12.85pt;width:390.6pt;height:110.6pt;z-index:-2516449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">
                <v:textbox style="mso-fit-shape-to-text:t">
                  <w:txbxContent>
                    <w:p w14:paraId="4AB2754A" w14:textId="77777777" w:rsidR="00855BD5" w:rsidRPr="00855BD5" w:rsidRDefault="00855BD5" w:rsidP="00855BD5">
                      <w:pPr>
                        <w:rPr>
                          <w:lang w:val="en-US"/>
                        </w:rPr>
                      </w:pPr>
                      <w:r w:rsidRPr="00855BD5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855BD5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</w:p>
                    <w:p w14:paraId="3B4A7E4F" w14:textId="77777777" w:rsidR="00855BD5" w:rsidRPr="00855BD5" w:rsidRDefault="00855BD5" w:rsidP="00855BD5">
                      <w:pPr>
                        <w:rPr>
                          <w:lang w:val="en-US"/>
                        </w:rPr>
                      </w:pPr>
                      <w:r w:rsidRPr="00855BD5">
                        <w:rPr>
                          <w:lang w:val="en-US"/>
                        </w:rPr>
                        <w:t>FROM sailors</w:t>
                      </w:r>
                    </w:p>
                    <w:p w14:paraId="33DC8227" w14:textId="77777777" w:rsidR="00855BD5" w:rsidRPr="00855BD5" w:rsidRDefault="00855BD5" w:rsidP="00855BD5">
                      <w:pPr>
                        <w:rPr>
                          <w:lang w:val="en-US"/>
                        </w:rPr>
                      </w:pPr>
                      <w:r w:rsidRPr="00855BD5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855BD5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855BD5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855BD5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14:paraId="673FA94B" w14:textId="2D79E9C3" w:rsidR="00855BD5" w:rsidRPr="00F45E3D" w:rsidRDefault="00855BD5" w:rsidP="00855BD5">
                      <w:pPr>
                        <w:rPr>
                          <w:lang w:val="en-US"/>
                        </w:rPr>
                      </w:pPr>
                      <w:r w:rsidRPr="00855BD5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proofErr w:type="gramStart"/>
                      <w:r w:rsidRPr="00855BD5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6E3E94C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0079F675" w14:textId="77777777" w:rsidR="00F45E3D" w:rsidRDefault="00F45E3D"/>
    <w:p w14:paraId="61F0A4EB" w14:textId="77777777" w:rsidR="00F45E3D" w:rsidRDefault="00F45E3D"/>
    <w:p w14:paraId="67F3B0F9" w14:textId="77777777" w:rsidR="00F45E3D" w:rsidRDefault="00F45E3D"/>
    <w:p w14:paraId="0AD93174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1" locked="0" layoutInCell="1" allowOverlap="1" wp14:anchorId="57AE0069" wp14:editId="49529B74">
                <wp:simplePos x="0" y="0"/>
                <wp:positionH relativeFrom="column">
                  <wp:posOffset>571500</wp:posOffset>
                </wp:positionH>
                <wp:positionV relativeFrom="paragraph">
                  <wp:posOffset>155575</wp:posOffset>
                </wp:positionV>
                <wp:extent cx="4960620" cy="1404620"/>
                <wp:effectExtent l="0" t="0" r="11430" b="22860"/>
                <wp:wrapSquare wrapText="bothSides"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8E51527" w14:textId="77777777" w:rsidR="00855BD5" w:rsidRPr="00855BD5" w:rsidRDefault="00855BD5" w:rsidP="00855BD5">
                            <w:pPr>
                              <w:rPr>
                                <w:lang w:val="en-US"/>
                              </w:rPr>
                            </w:pPr>
                            <w:r w:rsidRPr="00855BD5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855BD5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855BD5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855BD5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r w:rsidRPr="00855BD5">
                              <w:rPr>
                                <w:lang w:val="en-US"/>
                              </w:rPr>
                              <w:t xml:space="preserve"> + 1</w:t>
                            </w:r>
                          </w:p>
                          <w:p w14:paraId="27694991" w14:textId="77777777" w:rsidR="00855BD5" w:rsidRPr="00855BD5" w:rsidRDefault="00855BD5" w:rsidP="00855BD5">
                            <w:pPr>
                              <w:rPr>
                                <w:lang w:val="en-US"/>
                              </w:rPr>
                            </w:pPr>
                            <w:r w:rsidRPr="00855BD5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0D3815B2" w14:textId="77777777" w:rsidR="00855BD5" w:rsidRPr="00855BD5" w:rsidRDefault="00855BD5" w:rsidP="00855BD5">
                            <w:pPr>
                              <w:rPr>
                                <w:lang w:val="en-US"/>
                              </w:rPr>
                            </w:pPr>
                            <w:r w:rsidRPr="00855BD5">
                              <w:rPr>
                                <w:lang w:val="en-US"/>
                              </w:rPr>
                              <w:t xml:space="preserve">INNER JOIN reserves r1 ON </w:t>
                            </w:r>
                            <w:proofErr w:type="spellStart"/>
                            <w:r w:rsidRPr="00855BD5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855BD5">
                              <w:rPr>
                                <w:lang w:val="en-US"/>
                              </w:rPr>
                              <w:t xml:space="preserve"> = r1.sid</w:t>
                            </w:r>
                          </w:p>
                          <w:p w14:paraId="3BA51539" w14:textId="77777777" w:rsidR="00855BD5" w:rsidRPr="00855BD5" w:rsidRDefault="00855BD5" w:rsidP="00855BD5">
                            <w:pPr>
                              <w:rPr>
                                <w:lang w:val="en-US"/>
                              </w:rPr>
                            </w:pPr>
                            <w:r w:rsidRPr="00855BD5">
                              <w:rPr>
                                <w:lang w:val="en-US"/>
                              </w:rPr>
                              <w:t xml:space="preserve">INNER JOIN reserves r2 ON </w:t>
                            </w:r>
                            <w:proofErr w:type="spellStart"/>
                            <w:r w:rsidRPr="00855BD5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855BD5">
                              <w:rPr>
                                <w:lang w:val="en-US"/>
                              </w:rPr>
                              <w:t xml:space="preserve"> = r2.sid</w:t>
                            </w:r>
                          </w:p>
                          <w:p w14:paraId="02A45937" w14:textId="472BF117" w:rsidR="00855BD5" w:rsidRPr="00F45E3D" w:rsidRDefault="00855BD5" w:rsidP="00855BD5">
                            <w:pPr>
                              <w:rPr>
                                <w:lang w:val="en-US"/>
                              </w:rPr>
                            </w:pPr>
                            <w:r w:rsidRPr="00855BD5">
                              <w:rPr>
                                <w:lang w:val="en-US"/>
                              </w:rPr>
                              <w:t>WHERE r1.day = r2.day AND r1.bid &lt;&gt; r2.bi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7AE0069" id="_x0000_s1033" type="#_x0000_t202" style="position:absolute;margin-left:45pt;margin-top:12.25pt;width:390.6pt;height:110.6pt;z-index:-2516428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">
                <v:textbox style="mso-fit-shape-to-text:t">
                  <w:txbxContent>
                    <w:p w14:paraId="18E51527" w14:textId="77777777" w:rsidR="00855BD5" w:rsidRPr="00855BD5" w:rsidRDefault="00855BD5" w:rsidP="00855BD5">
                      <w:pPr>
                        <w:rPr>
                          <w:lang w:val="en-US"/>
                        </w:rPr>
                      </w:pPr>
                      <w:r w:rsidRPr="00855BD5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855BD5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855BD5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855BD5">
                        <w:rPr>
                          <w:lang w:val="en-US"/>
                        </w:rPr>
                        <w:t>sailors.rating</w:t>
                      </w:r>
                      <w:proofErr w:type="spellEnd"/>
                      <w:r w:rsidRPr="00855BD5">
                        <w:rPr>
                          <w:lang w:val="en-US"/>
                        </w:rPr>
                        <w:t xml:space="preserve"> + 1</w:t>
                      </w:r>
                    </w:p>
                    <w:p w14:paraId="27694991" w14:textId="77777777" w:rsidR="00855BD5" w:rsidRPr="00855BD5" w:rsidRDefault="00855BD5" w:rsidP="00855BD5">
                      <w:pPr>
                        <w:rPr>
                          <w:lang w:val="en-US"/>
                        </w:rPr>
                      </w:pPr>
                      <w:r w:rsidRPr="00855BD5">
                        <w:rPr>
                          <w:lang w:val="en-US"/>
                        </w:rPr>
                        <w:t>FROM sailors</w:t>
                      </w:r>
                    </w:p>
                    <w:p w14:paraId="0D3815B2" w14:textId="77777777" w:rsidR="00855BD5" w:rsidRPr="00855BD5" w:rsidRDefault="00855BD5" w:rsidP="00855BD5">
                      <w:pPr>
                        <w:rPr>
                          <w:lang w:val="en-US"/>
                        </w:rPr>
                      </w:pPr>
                      <w:r w:rsidRPr="00855BD5">
                        <w:rPr>
                          <w:lang w:val="en-US"/>
                        </w:rPr>
                        <w:t xml:space="preserve">INNER JOIN reserves r1 ON </w:t>
                      </w:r>
                      <w:proofErr w:type="spellStart"/>
                      <w:r w:rsidRPr="00855BD5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855BD5">
                        <w:rPr>
                          <w:lang w:val="en-US"/>
                        </w:rPr>
                        <w:t xml:space="preserve"> = r1.sid</w:t>
                      </w:r>
                    </w:p>
                    <w:p w14:paraId="3BA51539" w14:textId="77777777" w:rsidR="00855BD5" w:rsidRPr="00855BD5" w:rsidRDefault="00855BD5" w:rsidP="00855BD5">
                      <w:pPr>
                        <w:rPr>
                          <w:lang w:val="en-US"/>
                        </w:rPr>
                      </w:pPr>
                      <w:r w:rsidRPr="00855BD5">
                        <w:rPr>
                          <w:lang w:val="en-US"/>
                        </w:rPr>
                        <w:t xml:space="preserve">INNER JOIN reserves r2 ON </w:t>
                      </w:r>
                      <w:proofErr w:type="spellStart"/>
                      <w:r w:rsidRPr="00855BD5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855BD5">
                        <w:rPr>
                          <w:lang w:val="en-US"/>
                        </w:rPr>
                        <w:t xml:space="preserve"> = r2.sid</w:t>
                      </w:r>
                    </w:p>
                    <w:p w14:paraId="02A45937" w14:textId="472BF117" w:rsidR="00855BD5" w:rsidRPr="00F45E3D" w:rsidRDefault="00855BD5" w:rsidP="00855BD5">
                      <w:pPr>
                        <w:rPr>
                          <w:lang w:val="en-US"/>
                        </w:rPr>
                      </w:pPr>
                      <w:r w:rsidRPr="00855BD5">
                        <w:rPr>
                          <w:lang w:val="en-US"/>
                        </w:rPr>
                        <w:t>WHERE r1.day = r2.day AND r1.bid &lt;&gt; r2.bid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94ADF52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58661EC2" w14:textId="77777777" w:rsidR="00F45E3D" w:rsidRDefault="00F45E3D"/>
    <w:p w14:paraId="60B6EDBD" w14:textId="77777777" w:rsidR="00220C91" w:rsidRDefault="00220C91"/>
    <w:p w14:paraId="64CB4FC3" w14:textId="77777777" w:rsidR="00220C91" w:rsidRDefault="00220C91"/>
    <w:p w14:paraId="66BFDF74" w14:textId="77777777" w:rsidR="00220C91" w:rsidRDefault="00220C91"/>
    <w:p w14:paraId="69EC4964" w14:textId="77777777" w:rsidR="00F45E3D" w:rsidRDefault="00F45E3D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75648" behindDoc="1" locked="0" layoutInCell="1" allowOverlap="1" wp14:anchorId="01228CC8" wp14:editId="257F8DC1">
                <wp:simplePos x="0" y="0"/>
                <wp:positionH relativeFrom="column">
                  <wp:posOffset>571500</wp:posOffset>
                </wp:positionH>
                <wp:positionV relativeFrom="paragraph">
                  <wp:posOffset>132715</wp:posOffset>
                </wp:positionV>
                <wp:extent cx="4960620" cy="1404620"/>
                <wp:effectExtent l="0" t="0" r="11430" b="22860"/>
                <wp:wrapSquare wrapText="bothSides"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C11269" w14:textId="77777777" w:rsidR="00855BD5" w:rsidRPr="00A93024" w:rsidRDefault="00855BD5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6AEC28F9" w14:textId="16DC58C4" w:rsidR="00855BD5" w:rsidRPr="00A93024" w:rsidRDefault="00855BD5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72FBDAA0" w14:textId="77777777" w:rsidR="00855BD5" w:rsidRDefault="00855BD5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>WHERE (</w:t>
                            </w:r>
                            <w:proofErr w:type="gramStart"/>
                            <w:r w:rsidRPr="00A93024">
                              <w:rPr>
                                <w:lang w:val="en-US"/>
                              </w:rPr>
                              <w:t>position(</w:t>
                            </w:r>
                            <w:proofErr w:type="gramEnd"/>
                            <w:r w:rsidRPr="00A93024">
                              <w:rPr>
                                <w:lang w:val="en-US"/>
                              </w:rPr>
                              <w:t xml:space="preserve">'B' in 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A93024">
                              <w:rPr>
                                <w:lang w:val="en-US"/>
                              </w:rPr>
                              <w:t xml:space="preserve">) = 1) and </w:t>
                            </w:r>
                          </w:p>
                          <w:p w14:paraId="6703193F" w14:textId="77777777" w:rsidR="00855BD5" w:rsidRDefault="00855BD5" w:rsidP="00A93024">
                            <w:pPr>
                              <w:ind w:firstLine="720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A93024">
                              <w:rPr>
                                <w:lang w:val="en-US"/>
                              </w:rPr>
                              <w:t xml:space="preserve">(position ('b' in </w:t>
                            </w:r>
                            <w:proofErr w:type="spellStart"/>
                            <w:proofErr w:type="gramStart"/>
                            <w:r w:rsidRPr="00A93024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A93024">
                              <w:rPr>
                                <w:lang w:val="en-US"/>
                              </w:rPr>
                              <w:t xml:space="preserve">) = 3) and </w:t>
                            </w:r>
                          </w:p>
                          <w:p w14:paraId="01E770BD" w14:textId="7CEC61F8" w:rsidR="00855BD5" w:rsidRPr="00F45E3D" w:rsidRDefault="00855BD5" w:rsidP="00A93024">
                            <w:pPr>
                              <w:ind w:firstLine="720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A93024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char_length</w:t>
                            </w:r>
                            <w:proofErr w:type="spellEnd"/>
                            <w:r w:rsidRPr="00A93024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Start"/>
                            <w:r w:rsidRPr="00A93024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A93024">
                              <w:rPr>
                                <w:lang w:val="en-US"/>
                              </w:rPr>
                              <w:t>) = 3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228CC8" id="_x0000_s1034" type="#_x0000_t202" style="position:absolute;margin-left:45pt;margin-top:10.45pt;width:390.6pt;height:110.6pt;z-index:-25164083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">
                <v:textbox style="mso-fit-shape-to-text:t">
                  <w:txbxContent>
                    <w:p w14:paraId="55C11269" w14:textId="77777777" w:rsidR="00855BD5" w:rsidRPr="00A93024" w:rsidRDefault="00855BD5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6AEC28F9" w14:textId="16DC58C4" w:rsidR="00855BD5" w:rsidRPr="00A93024" w:rsidRDefault="00855BD5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>FROM sailors</w:t>
                      </w:r>
                    </w:p>
                    <w:p w14:paraId="72FBDAA0" w14:textId="77777777" w:rsidR="00855BD5" w:rsidRDefault="00855BD5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>WHERE (</w:t>
                      </w:r>
                      <w:proofErr w:type="gramStart"/>
                      <w:r w:rsidRPr="00A93024">
                        <w:rPr>
                          <w:lang w:val="en-US"/>
                        </w:rPr>
                        <w:t>position(</w:t>
                      </w:r>
                      <w:proofErr w:type="gramEnd"/>
                      <w:r w:rsidRPr="00A93024">
                        <w:rPr>
                          <w:lang w:val="en-US"/>
                        </w:rPr>
                        <w:t xml:space="preserve">'B' in 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A93024">
                        <w:rPr>
                          <w:lang w:val="en-US"/>
                        </w:rPr>
                        <w:t xml:space="preserve">) = 1) and </w:t>
                      </w:r>
                    </w:p>
                    <w:p w14:paraId="6703193F" w14:textId="77777777" w:rsidR="00855BD5" w:rsidRDefault="00855BD5" w:rsidP="00A93024">
                      <w:pPr>
                        <w:ind w:firstLine="720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 </w:t>
                      </w:r>
                      <w:r w:rsidRPr="00A93024">
                        <w:rPr>
                          <w:lang w:val="en-US"/>
                        </w:rPr>
                        <w:t xml:space="preserve">(position ('b' in </w:t>
                      </w:r>
                      <w:proofErr w:type="spellStart"/>
                      <w:proofErr w:type="gramStart"/>
                      <w:r w:rsidRPr="00A93024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A93024">
                        <w:rPr>
                          <w:lang w:val="en-US"/>
                        </w:rPr>
                        <w:t xml:space="preserve">) = 3) and </w:t>
                      </w:r>
                    </w:p>
                    <w:p w14:paraId="01E770BD" w14:textId="7CEC61F8" w:rsidR="00855BD5" w:rsidRPr="00F45E3D" w:rsidRDefault="00855BD5" w:rsidP="00A93024">
                      <w:pPr>
                        <w:ind w:firstLine="720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 </w:t>
                      </w:r>
                      <w:r w:rsidRPr="00A93024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char_length</w:t>
                      </w:r>
                      <w:proofErr w:type="spellEnd"/>
                      <w:r w:rsidRPr="00A93024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Start"/>
                      <w:r w:rsidRPr="00A93024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A93024">
                        <w:rPr>
                          <w:lang w:val="en-US"/>
                        </w:rPr>
                        <w:t>) = 3)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8C882E2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2F51CDC0" w14:textId="77777777" w:rsidR="00F45E3D" w:rsidRDefault="00F45E3D"/>
    <w:p w14:paraId="704F1AAF" w14:textId="77777777" w:rsidR="00F45E3D" w:rsidRDefault="00F45E3D"/>
    <w:p w14:paraId="25BFA6E8" w14:textId="53B19CC5" w:rsidR="00F45E3D" w:rsidRDefault="00F45E3D"/>
    <w:p w14:paraId="5FD8076F" w14:textId="77777777" w:rsidR="000765E4" w:rsidRDefault="000765E4"/>
    <w:p w14:paraId="4472EB85" w14:textId="77777777" w:rsidR="00220C91" w:rsidRDefault="00220C91"/>
    <w:p w14:paraId="07C233F9" w14:textId="77777777" w:rsidR="00F45E3D" w:rsidRDefault="00F45E3D" w:rsidP="00F45E3D">
      <w:pPr>
        <w:pStyle w:val="ListParagraph"/>
        <w:numPr>
          <w:ilvl w:val="0"/>
          <w:numId w:val="1"/>
        </w:num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7696" behindDoc="1" locked="0" layoutInCell="1" allowOverlap="1" wp14:anchorId="296DE854" wp14:editId="78769ADE">
                <wp:simplePos x="0" y="0"/>
                <wp:positionH relativeFrom="column">
                  <wp:posOffset>579120</wp:posOffset>
                </wp:positionH>
                <wp:positionV relativeFrom="paragraph">
                  <wp:posOffset>0</wp:posOffset>
                </wp:positionV>
                <wp:extent cx="4960620" cy="1404620"/>
                <wp:effectExtent l="0" t="0" r="11430" b="22860"/>
                <wp:wrapSquare wrapText="bothSides"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2ECDD37" w14:textId="77777777" w:rsidR="000765E4" w:rsidRPr="000765E4" w:rsidRDefault="000765E4" w:rsidP="000765E4">
                            <w:pPr>
                              <w:rPr>
                                <w:lang w:val="en-US"/>
                              </w:rPr>
                            </w:pPr>
                            <w:r w:rsidRPr="000765E4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0765E4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33EF6803" w14:textId="271501C4" w:rsidR="000765E4" w:rsidRPr="000765E4" w:rsidRDefault="000765E4" w:rsidP="000765E4">
                            <w:pPr>
                              <w:rPr>
                                <w:lang w:val="en-US"/>
                              </w:rPr>
                            </w:pPr>
                            <w:r w:rsidRPr="000765E4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7E89AA24" w14:textId="6BF1925E" w:rsidR="00855BD5" w:rsidRPr="00F45E3D" w:rsidRDefault="000765E4" w:rsidP="000765E4">
                            <w:pPr>
                              <w:rPr>
                                <w:lang w:val="en-US"/>
                              </w:rPr>
                            </w:pPr>
                            <w:r w:rsidRPr="000765E4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0765E4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0765E4">
                              <w:rPr>
                                <w:lang w:val="en-US"/>
                              </w:rPr>
                              <w:t xml:space="preserve"> LIKE 'B_%B'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6DE854" id="_x0000_s1035" type="#_x0000_t202" style="position:absolute;left:0;text-align:left;margin-left:45.6pt;margin-top:0;width:390.6pt;height:110.6pt;z-index:-25163878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">
                <v:textbox style="mso-fit-shape-to-text:t">
                  <w:txbxContent>
                    <w:p w14:paraId="62ECDD37" w14:textId="77777777" w:rsidR="000765E4" w:rsidRPr="000765E4" w:rsidRDefault="000765E4" w:rsidP="000765E4">
                      <w:pPr>
                        <w:rPr>
                          <w:lang w:val="en-US"/>
                        </w:rPr>
                      </w:pPr>
                      <w:r w:rsidRPr="000765E4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0765E4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33EF6803" w14:textId="271501C4" w:rsidR="000765E4" w:rsidRPr="000765E4" w:rsidRDefault="000765E4" w:rsidP="000765E4">
                      <w:pPr>
                        <w:rPr>
                          <w:lang w:val="en-US"/>
                        </w:rPr>
                      </w:pPr>
                      <w:r w:rsidRPr="000765E4">
                        <w:rPr>
                          <w:lang w:val="en-US"/>
                        </w:rPr>
                        <w:t>FROM sailors</w:t>
                      </w:r>
                    </w:p>
                    <w:p w14:paraId="7E89AA24" w14:textId="6BF1925E" w:rsidR="00855BD5" w:rsidRPr="00F45E3D" w:rsidRDefault="000765E4" w:rsidP="000765E4">
                      <w:pPr>
                        <w:rPr>
                          <w:lang w:val="en-US"/>
                        </w:rPr>
                      </w:pPr>
                      <w:r w:rsidRPr="000765E4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0765E4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0765E4">
                        <w:rPr>
                          <w:lang w:val="en-US"/>
                        </w:rPr>
                        <w:t xml:space="preserve"> LIKE 'B_%B'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0508517" w14:textId="77777777" w:rsidR="00F45E3D" w:rsidRDefault="00F45E3D"/>
    <w:p w14:paraId="425D25E8" w14:textId="77777777" w:rsidR="00220C91" w:rsidRDefault="00220C91"/>
    <w:p w14:paraId="0A841F75" w14:textId="77777777" w:rsidR="00F45E3D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1" locked="0" layoutInCell="1" allowOverlap="1" wp14:anchorId="79202F9E" wp14:editId="62CFB775">
                <wp:simplePos x="0" y="0"/>
                <wp:positionH relativeFrom="column">
                  <wp:posOffset>579120</wp:posOffset>
                </wp:positionH>
                <wp:positionV relativeFrom="paragraph">
                  <wp:posOffset>170180</wp:posOffset>
                </wp:positionV>
                <wp:extent cx="4960620" cy="1404620"/>
                <wp:effectExtent l="0" t="0" r="11430" b="22860"/>
                <wp:wrapSquare wrapText="bothSides"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EB13167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SELECT s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1.sname</w:t>
                            </w:r>
                            <w:proofErr w:type="gramEnd"/>
                          </w:p>
                          <w:p w14:paraId="0EC0F152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FROM sailors s1, reserves r1, boats b1</w:t>
                            </w:r>
                          </w:p>
                          <w:p w14:paraId="1AF69369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WHERE s1.sid = r1.sid AND r1.bid = b1.bid AND b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1.color</w:t>
                            </w:r>
                            <w:proofErr w:type="gramEnd"/>
                            <w:r w:rsidRPr="009E0A5A">
                              <w:rPr>
                                <w:lang w:val="en-US"/>
                              </w:rPr>
                              <w:t xml:space="preserve"> = 'red'</w:t>
                            </w:r>
                          </w:p>
                          <w:p w14:paraId="0081D49A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INTERSECT</w:t>
                            </w:r>
                          </w:p>
                          <w:p w14:paraId="0FC5C6EE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SELECT s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2.sname</w:t>
                            </w:r>
                            <w:proofErr w:type="gramEnd"/>
                          </w:p>
                          <w:p w14:paraId="316D47AB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FROM sailors s2, reserves r2, boats b2</w:t>
                            </w:r>
                          </w:p>
                          <w:p w14:paraId="0B25F812" w14:textId="005F0D1F" w:rsidR="00855BD5" w:rsidRPr="00F45E3D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WHERE s2.sid = r2.sid AND r2.bid = b2.bid AND b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2.color</w:t>
                            </w:r>
                            <w:proofErr w:type="gramEnd"/>
                            <w:r w:rsidRPr="009E0A5A">
                              <w:rPr>
                                <w:lang w:val="en-US"/>
                              </w:rPr>
                              <w:t xml:space="preserve"> = 'green'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9202F9E" id="_x0000_s1036" type="#_x0000_t202" style="position:absolute;margin-left:45.6pt;margin-top:13.4pt;width:390.6pt;height:110.6pt;z-index:-25163673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">
                <v:textbox style="mso-fit-shape-to-text:t">
                  <w:txbxContent>
                    <w:p w14:paraId="1EB13167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SELECT s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1.sname</w:t>
                      </w:r>
                      <w:proofErr w:type="gramEnd"/>
                    </w:p>
                    <w:p w14:paraId="0EC0F152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FROM sailors s1, reserves r1, boats b1</w:t>
                      </w:r>
                    </w:p>
                    <w:p w14:paraId="1AF69369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WHERE s1.sid = r1.sid AND r1.bid = b1.bid AND b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1.color</w:t>
                      </w:r>
                      <w:proofErr w:type="gramEnd"/>
                      <w:r w:rsidRPr="009E0A5A">
                        <w:rPr>
                          <w:lang w:val="en-US"/>
                        </w:rPr>
                        <w:t xml:space="preserve"> = 'red'</w:t>
                      </w:r>
                    </w:p>
                    <w:p w14:paraId="0081D49A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INTERSECT</w:t>
                      </w:r>
                    </w:p>
                    <w:p w14:paraId="0FC5C6EE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SELECT s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2.sname</w:t>
                      </w:r>
                      <w:proofErr w:type="gramEnd"/>
                    </w:p>
                    <w:p w14:paraId="316D47AB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FROM sailors s2, reserves r2, boats b2</w:t>
                      </w:r>
                    </w:p>
                    <w:p w14:paraId="0B25F812" w14:textId="005F0D1F" w:rsidR="00855BD5" w:rsidRPr="00F45E3D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WHERE s2.sid = r2.sid AND r2.bid = b2.bid AND b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2.color</w:t>
                      </w:r>
                      <w:proofErr w:type="gramEnd"/>
                      <w:r w:rsidRPr="009E0A5A">
                        <w:rPr>
                          <w:lang w:val="en-US"/>
                        </w:rPr>
                        <w:t xml:space="preserve"> = 'green'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9B78DBF" w14:textId="77777777" w:rsidR="00F45E3D" w:rsidRDefault="00F45E3D" w:rsidP="00220C91">
      <w:pPr>
        <w:pStyle w:val="ListParagraph"/>
        <w:numPr>
          <w:ilvl w:val="0"/>
          <w:numId w:val="1"/>
        </w:numPr>
      </w:pPr>
    </w:p>
    <w:p w14:paraId="61C57B60" w14:textId="77777777" w:rsidR="00F45E3D" w:rsidRDefault="00F45E3D"/>
    <w:p w14:paraId="701B0B68" w14:textId="77777777" w:rsidR="00220C91" w:rsidRDefault="00220C91"/>
    <w:p w14:paraId="58918672" w14:textId="77777777" w:rsidR="00220C91" w:rsidRDefault="00220C91"/>
    <w:p w14:paraId="61DFB262" w14:textId="77777777" w:rsidR="00220C91" w:rsidRDefault="00220C91"/>
    <w:p w14:paraId="5DCB33D0" w14:textId="77777777" w:rsidR="00220C91" w:rsidRDefault="00220C91"/>
    <w:p w14:paraId="578FA713" w14:textId="77777777" w:rsidR="00220C91" w:rsidRDefault="00220C91"/>
    <w:p w14:paraId="3D096F0D" w14:textId="77777777" w:rsidR="00F45E3D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1" locked="0" layoutInCell="1" allowOverlap="1" wp14:anchorId="55BDF578" wp14:editId="737EE0FF">
                <wp:simplePos x="0" y="0"/>
                <wp:positionH relativeFrom="column">
                  <wp:posOffset>579120</wp:posOffset>
                </wp:positionH>
                <wp:positionV relativeFrom="paragraph">
                  <wp:posOffset>147320</wp:posOffset>
                </wp:positionV>
                <wp:extent cx="4960620" cy="1404620"/>
                <wp:effectExtent l="0" t="0" r="11430" b="22860"/>
                <wp:wrapSquare wrapText="bothSides"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D0AD80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SELECT s1.sid</w:t>
                            </w:r>
                          </w:p>
                          <w:p w14:paraId="009CCADD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FROM sailors s1, reserves r1, boats b1</w:t>
                            </w:r>
                          </w:p>
                          <w:p w14:paraId="1A1F3F14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WHERE s1.sid = r1.sid AND r1.bid = b1.bid AND b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1.color</w:t>
                            </w:r>
                            <w:proofErr w:type="gramEnd"/>
                            <w:r w:rsidRPr="009E0A5A">
                              <w:rPr>
                                <w:lang w:val="en-US"/>
                              </w:rPr>
                              <w:t xml:space="preserve"> = 'red'</w:t>
                            </w:r>
                          </w:p>
                          <w:p w14:paraId="3BC39DFC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EXCEPT</w:t>
                            </w:r>
                          </w:p>
                          <w:p w14:paraId="5A90A8F8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SELECT s2.sid</w:t>
                            </w:r>
                          </w:p>
                          <w:p w14:paraId="7AAF2122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FROM sailors s2, reserves r2, boats b2</w:t>
                            </w:r>
                          </w:p>
                          <w:p w14:paraId="21F44AD0" w14:textId="21FCF566" w:rsidR="00855BD5" w:rsidRPr="00F45E3D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WHERE s2.sid = r2.sid AND r2.bid = b2.bid AND b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2.color</w:t>
                            </w:r>
                            <w:proofErr w:type="gramEnd"/>
                            <w:r w:rsidRPr="009E0A5A">
                              <w:rPr>
                                <w:lang w:val="en-US"/>
                              </w:rPr>
                              <w:t xml:space="preserve"> = 'green'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5BDF578" id="_x0000_s1037" type="#_x0000_t202" style="position:absolute;margin-left:45.6pt;margin-top:11.6pt;width:390.6pt;height:110.6pt;z-index:-2516346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">
                <v:textbox style="mso-fit-shape-to-text:t">
                  <w:txbxContent>
                    <w:p w14:paraId="20D0AD80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SELECT s1.sid</w:t>
                      </w:r>
                    </w:p>
                    <w:p w14:paraId="009CCADD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FROM sailors s1, reserves r1, boats b1</w:t>
                      </w:r>
                    </w:p>
                    <w:p w14:paraId="1A1F3F14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WHERE s1.sid = r1.sid AND r1.bid = b1.bid AND b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1.color</w:t>
                      </w:r>
                      <w:proofErr w:type="gramEnd"/>
                      <w:r w:rsidRPr="009E0A5A">
                        <w:rPr>
                          <w:lang w:val="en-US"/>
                        </w:rPr>
                        <w:t xml:space="preserve"> = 'red'</w:t>
                      </w:r>
                    </w:p>
                    <w:p w14:paraId="3BC39DFC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EXCEPT</w:t>
                      </w:r>
                    </w:p>
                    <w:p w14:paraId="5A90A8F8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SELECT s2.sid</w:t>
                      </w:r>
                    </w:p>
                    <w:p w14:paraId="7AAF2122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FROM sailors s2, reserves r2, boats b2</w:t>
                      </w:r>
                    </w:p>
                    <w:p w14:paraId="21F44AD0" w14:textId="21FCF566" w:rsidR="00855BD5" w:rsidRPr="00F45E3D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WHERE s2.sid = r2.sid AND r2.bid = b2.bid AND b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2.color</w:t>
                      </w:r>
                      <w:proofErr w:type="gramEnd"/>
                      <w:r w:rsidRPr="009E0A5A">
                        <w:rPr>
                          <w:lang w:val="en-US"/>
                        </w:rPr>
                        <w:t xml:space="preserve"> = 'green'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DF615D3" w14:textId="77777777" w:rsidR="00F45E3D" w:rsidRDefault="00F45E3D" w:rsidP="00220C91">
      <w:pPr>
        <w:pStyle w:val="ListParagraph"/>
        <w:numPr>
          <w:ilvl w:val="0"/>
          <w:numId w:val="1"/>
        </w:numPr>
      </w:pPr>
    </w:p>
    <w:p w14:paraId="54AFF9CC" w14:textId="77777777" w:rsidR="00F45E3D" w:rsidRDefault="00F45E3D"/>
    <w:p w14:paraId="7E0EDF26" w14:textId="77777777" w:rsidR="00220C91" w:rsidRDefault="00220C91"/>
    <w:p w14:paraId="1B939F0E" w14:textId="77777777" w:rsidR="00220C91" w:rsidRDefault="00220C91"/>
    <w:p w14:paraId="0949A572" w14:textId="77777777" w:rsidR="00220C91" w:rsidRDefault="00220C91"/>
    <w:p w14:paraId="695CB338" w14:textId="77777777" w:rsidR="00220C91" w:rsidRDefault="00220C91"/>
    <w:p w14:paraId="24545D03" w14:textId="77777777" w:rsidR="00220C91" w:rsidRDefault="00220C91"/>
    <w:p w14:paraId="5381049F" w14:textId="77777777" w:rsidR="00F45E3D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1" locked="0" layoutInCell="1" allowOverlap="1" wp14:anchorId="658A7FC2" wp14:editId="0D542FB0">
                <wp:simplePos x="0" y="0"/>
                <wp:positionH relativeFrom="column">
                  <wp:posOffset>579120</wp:posOffset>
                </wp:positionH>
                <wp:positionV relativeFrom="paragraph">
                  <wp:posOffset>177800</wp:posOffset>
                </wp:positionV>
                <wp:extent cx="4960620" cy="1404620"/>
                <wp:effectExtent l="0" t="0" r="11430" b="22860"/>
                <wp:wrapSquare wrapText="bothSides"/>
                <wp:docPr id="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1F248B7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</w:p>
                          <w:p w14:paraId="06DC5BAB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4EB551AA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 xml:space="preserve"> = 10</w:t>
                            </w:r>
                          </w:p>
                          <w:p w14:paraId="1D0AB67C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UNION</w:t>
                            </w:r>
                          </w:p>
                          <w:p w14:paraId="3F0770B7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14:paraId="1B7BE2C4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reserves</w:t>
                            </w:r>
                          </w:p>
                          <w:p w14:paraId="2C0561E5" w14:textId="38514CD2" w:rsidR="00855BD5" w:rsidRPr="00F45E3D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 xml:space="preserve"> = 104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58A7FC2" id="_x0000_s1038" type="#_x0000_t202" style="position:absolute;margin-left:45.6pt;margin-top:14pt;width:390.6pt;height:110.6pt;z-index:-2516326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">
                <v:textbox style="mso-fit-shape-to-text:t">
                  <w:txbxContent>
                    <w:p w14:paraId="41F248B7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sid</w:t>
                      </w:r>
                      <w:proofErr w:type="spellEnd"/>
                    </w:p>
                    <w:p w14:paraId="06DC5BAB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</w:p>
                    <w:p w14:paraId="4EB551AA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  <w:proofErr w:type="gramEnd"/>
                      <w:r w:rsidRPr="00523637">
                        <w:rPr>
                          <w:lang w:val="en-US"/>
                        </w:rPr>
                        <w:t xml:space="preserve"> = 10</w:t>
                      </w:r>
                    </w:p>
                    <w:p w14:paraId="1D0AB67C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UNION</w:t>
                      </w:r>
                    </w:p>
                    <w:p w14:paraId="3F0770B7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14:paraId="1B7BE2C4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reserves</w:t>
                      </w:r>
                    </w:p>
                    <w:p w14:paraId="2C0561E5" w14:textId="38514CD2" w:rsidR="00855BD5" w:rsidRPr="00F45E3D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reserves.bid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 xml:space="preserve"> = 104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79B1B03" w14:textId="77777777" w:rsidR="00F45E3D" w:rsidRDefault="00F45E3D" w:rsidP="00220C91">
      <w:pPr>
        <w:pStyle w:val="ListParagraph"/>
        <w:numPr>
          <w:ilvl w:val="0"/>
          <w:numId w:val="1"/>
        </w:numPr>
      </w:pPr>
    </w:p>
    <w:p w14:paraId="3467EE00" w14:textId="77777777" w:rsidR="00F45E3D" w:rsidRDefault="00F45E3D"/>
    <w:p w14:paraId="12223A6A" w14:textId="77777777" w:rsidR="00220C91" w:rsidRDefault="00220C91"/>
    <w:p w14:paraId="4627A1C4" w14:textId="77777777" w:rsidR="00220C91" w:rsidRDefault="00220C91"/>
    <w:p w14:paraId="7975AAF3" w14:textId="77777777" w:rsidR="00220C91" w:rsidRDefault="00220C91"/>
    <w:p w14:paraId="322C28CF" w14:textId="77777777" w:rsidR="00220C91" w:rsidRDefault="00220C91"/>
    <w:p w14:paraId="632662D7" w14:textId="77777777" w:rsidR="00220C91" w:rsidRDefault="00220C91"/>
    <w:p w14:paraId="52AAC38C" w14:textId="77777777" w:rsidR="00F45E3D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5888" behindDoc="1" locked="0" layoutInCell="1" allowOverlap="1" wp14:anchorId="71B6303A" wp14:editId="7565113C">
                <wp:simplePos x="0" y="0"/>
                <wp:positionH relativeFrom="column">
                  <wp:posOffset>579120</wp:posOffset>
                </wp:positionH>
                <wp:positionV relativeFrom="paragraph">
                  <wp:posOffset>187325</wp:posOffset>
                </wp:positionV>
                <wp:extent cx="4960620" cy="1404620"/>
                <wp:effectExtent l="0" t="0" r="11430" b="22860"/>
                <wp:wrapSquare wrapText="bothSides"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782CDF0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AVG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4002462" w14:textId="551F9984" w:rsidR="00855BD5" w:rsidRPr="00F45E3D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B6303A" id="_x0000_s1039" type="#_x0000_t202" style="position:absolute;margin-left:45.6pt;margin-top:14.75pt;width:390.6pt;height:110.6pt;z-index:-2516305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">
                <v:textbox style="mso-fit-shape-to-text:t">
                  <w:txbxContent>
                    <w:p w14:paraId="6782CDF0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AVG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>)</w:t>
                      </w:r>
                    </w:p>
                    <w:p w14:paraId="04002462" w14:textId="551F9984" w:rsidR="00855BD5" w:rsidRPr="00F45E3D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C1CABD8" w14:textId="77777777" w:rsidR="00F45E3D" w:rsidRDefault="00F45E3D" w:rsidP="00220C91">
      <w:pPr>
        <w:pStyle w:val="ListParagraph"/>
        <w:numPr>
          <w:ilvl w:val="0"/>
          <w:numId w:val="1"/>
        </w:numPr>
      </w:pPr>
    </w:p>
    <w:p w14:paraId="72F98370" w14:textId="77777777" w:rsidR="00F45E3D" w:rsidRDefault="00F45E3D"/>
    <w:p w14:paraId="69345732" w14:textId="77777777"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7936" behindDoc="1" locked="0" layoutInCell="1" allowOverlap="1" wp14:anchorId="415327DA" wp14:editId="2E2CB62E">
                <wp:simplePos x="0" y="0"/>
                <wp:positionH relativeFrom="column">
                  <wp:posOffset>579120</wp:posOffset>
                </wp:positionH>
                <wp:positionV relativeFrom="paragraph">
                  <wp:posOffset>160020</wp:posOffset>
                </wp:positionV>
                <wp:extent cx="4960620" cy="1404620"/>
                <wp:effectExtent l="0" t="0" r="11430" b="22860"/>
                <wp:wrapSquare wrapText="bothSides"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4A26D4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AVG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7C05F26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6FBDCA90" w14:textId="2C7D11C6" w:rsidR="00855BD5" w:rsidRPr="00F45E3D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 xml:space="preserve"> = 10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15327DA" id="_x0000_s1040" type="#_x0000_t202" style="position:absolute;margin-left:45.6pt;margin-top:12.6pt;width:390.6pt;height:110.6pt;z-index:-2516285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">
                <v:textbox style="mso-fit-shape-to-text:t">
                  <w:txbxContent>
                    <w:p w14:paraId="104A26D4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AVG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>)</w:t>
                      </w:r>
                    </w:p>
                    <w:p w14:paraId="07C05F26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</w:p>
                    <w:p w14:paraId="6FBDCA90" w14:textId="2C7D11C6" w:rsidR="00855BD5" w:rsidRPr="00F45E3D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  <w:proofErr w:type="gramEnd"/>
                      <w:r w:rsidRPr="00523637">
                        <w:rPr>
                          <w:lang w:val="en-US"/>
                        </w:rPr>
                        <w:t xml:space="preserve"> = 10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8020E94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21F60F72" w14:textId="77777777" w:rsidR="00220C91" w:rsidRDefault="00220C91"/>
    <w:p w14:paraId="77BB4D6C" w14:textId="77777777" w:rsidR="00220C91" w:rsidRDefault="00220C91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89984" behindDoc="1" locked="0" layoutInCell="1" allowOverlap="1" wp14:anchorId="0455D057" wp14:editId="6B2653F9">
                <wp:simplePos x="0" y="0"/>
                <wp:positionH relativeFrom="column">
                  <wp:posOffset>579120</wp:posOffset>
                </wp:positionH>
                <wp:positionV relativeFrom="paragraph">
                  <wp:posOffset>154940</wp:posOffset>
                </wp:positionV>
                <wp:extent cx="4960620" cy="1404620"/>
                <wp:effectExtent l="0" t="0" r="11430" b="22860"/>
                <wp:wrapSquare wrapText="bothSides"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07E35F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2DAA87A8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02231133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 xml:space="preserve"> = (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MAX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7DE8ECB5" w14:textId="656345E3" w:rsidR="00855BD5" w:rsidRPr="00F45E3D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ab/>
                            </w:r>
                            <w:r w:rsidRPr="00523637">
                              <w:rPr>
                                <w:lang w:val="en-US"/>
                              </w:rPr>
                              <w:tab/>
                            </w:r>
                            <w:r w:rsidRPr="00523637">
                              <w:rPr>
                                <w:lang w:val="en-US"/>
                              </w:rPr>
                              <w:tab/>
                              <w:t>FROM sailors)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55D057" id="_x0000_s1041" type="#_x0000_t202" style="position:absolute;margin-left:45.6pt;margin-top:12.2pt;width:390.6pt;height:110.6pt;z-index:-25162649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">
                <v:textbox style="mso-fit-shape-to-text:t">
                  <w:txbxContent>
                    <w:p w14:paraId="3407E35F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523637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523637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2DAA87A8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</w:p>
                    <w:p w14:paraId="02231133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 xml:space="preserve"> = (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MAX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>)</w:t>
                      </w:r>
                    </w:p>
                    <w:p w14:paraId="7DE8ECB5" w14:textId="656345E3" w:rsidR="00855BD5" w:rsidRPr="00F45E3D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ab/>
                      </w:r>
                      <w:r w:rsidRPr="00523637">
                        <w:rPr>
                          <w:lang w:val="en-US"/>
                        </w:rPr>
                        <w:tab/>
                      </w:r>
                      <w:r w:rsidRPr="00523637">
                        <w:rPr>
                          <w:lang w:val="en-US"/>
                        </w:rPr>
                        <w:tab/>
                        <w:t>FROM sailors)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7960D3C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0286B14F" w14:textId="77777777" w:rsidR="00220C91" w:rsidRDefault="00220C91"/>
    <w:p w14:paraId="044CD681" w14:textId="77777777" w:rsidR="00AC290D" w:rsidRDefault="00AC290D"/>
    <w:p w14:paraId="12CDCC30" w14:textId="77777777" w:rsidR="00AC290D" w:rsidRDefault="00AC290D"/>
    <w:p w14:paraId="7C1F162E" w14:textId="77777777"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2032" behindDoc="1" locked="0" layoutInCell="1" allowOverlap="1" wp14:anchorId="38706467" wp14:editId="4AC8A174">
                <wp:simplePos x="0" y="0"/>
                <wp:positionH relativeFrom="column">
                  <wp:posOffset>579120</wp:posOffset>
                </wp:positionH>
                <wp:positionV relativeFrom="paragraph">
                  <wp:posOffset>165100</wp:posOffset>
                </wp:positionV>
                <wp:extent cx="4960620" cy="1404620"/>
                <wp:effectExtent l="0" t="0" r="11430" b="22860"/>
                <wp:wrapSquare wrapText="bothSides"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1251EC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COUNT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C26187E" w14:textId="42C046A7" w:rsidR="00855BD5" w:rsidRPr="00F45E3D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706467" id="_x0000_s1042" type="#_x0000_t202" style="position:absolute;margin-left:45.6pt;margin-top:13pt;width:390.6pt;height:110.6pt;z-index:-2516244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">
                <v:textbox style="mso-fit-shape-to-text:t">
                  <w:txbxContent>
                    <w:p w14:paraId="0C1251EC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COUNT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>)</w:t>
                      </w:r>
                    </w:p>
                    <w:p w14:paraId="0C26187E" w14:textId="42C046A7" w:rsidR="00855BD5" w:rsidRPr="00F45E3D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FA2E1FA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36C40E69" w14:textId="77777777" w:rsidR="00220C91" w:rsidRDefault="00220C91"/>
    <w:p w14:paraId="1A699CC7" w14:textId="77777777"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4080" behindDoc="1" locked="0" layoutInCell="1" allowOverlap="1" wp14:anchorId="0DE6B769" wp14:editId="6716E992">
                <wp:simplePos x="0" y="0"/>
                <wp:positionH relativeFrom="column">
                  <wp:posOffset>579120</wp:posOffset>
                </wp:positionH>
                <wp:positionV relativeFrom="paragraph">
                  <wp:posOffset>168275</wp:posOffset>
                </wp:positionV>
                <wp:extent cx="4960620" cy="1404620"/>
                <wp:effectExtent l="0" t="0" r="11430" b="22860"/>
                <wp:wrapSquare wrapText="bothSides"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C13C0E3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COUNT(</w:t>
                            </w:r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 xml:space="preserve">DISTINCT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7FFF137D" w14:textId="237B0D77" w:rsidR="00855BD5" w:rsidRPr="00F45E3D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DE6B769" id="_x0000_s1043" type="#_x0000_t202" style="position:absolute;margin-left:45.6pt;margin-top:13.25pt;width:390.6pt;height:110.6pt;z-index:-2516224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">
                <v:textbox style="mso-fit-shape-to-text:t">
                  <w:txbxContent>
                    <w:p w14:paraId="4C13C0E3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COUNT(</w:t>
                      </w:r>
                      <w:proofErr w:type="gramEnd"/>
                      <w:r w:rsidRPr="00523637">
                        <w:rPr>
                          <w:lang w:val="en-US"/>
                        </w:rPr>
                        <w:t xml:space="preserve">DISTINCT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>)</w:t>
                      </w:r>
                    </w:p>
                    <w:p w14:paraId="7FFF137D" w14:textId="237B0D77" w:rsidR="00855BD5" w:rsidRPr="00F45E3D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0B02E78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61F3A9ED" w14:textId="77777777" w:rsidR="00220C91" w:rsidRDefault="00220C91"/>
    <w:p w14:paraId="5BCADE5C" w14:textId="77777777"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6128" behindDoc="1" locked="0" layoutInCell="1" allowOverlap="1" wp14:anchorId="750B693E" wp14:editId="51D15C3E">
                <wp:simplePos x="0" y="0"/>
                <wp:positionH relativeFrom="column">
                  <wp:posOffset>579120</wp:posOffset>
                </wp:positionH>
                <wp:positionV relativeFrom="paragraph">
                  <wp:posOffset>170815</wp:posOffset>
                </wp:positionV>
                <wp:extent cx="4960620" cy="1404620"/>
                <wp:effectExtent l="0" t="0" r="11430" b="22860"/>
                <wp:wrapSquare wrapText="bothSides"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7A6548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MIN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 xml:space="preserve">),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</w:p>
                          <w:p w14:paraId="718C3C91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029F72D6" w14:textId="29725D89" w:rsidR="00855BD5" w:rsidRPr="00F45E3D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proofErr w:type="gramEnd"/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0B693E" id="_x0000_s1044" type="#_x0000_t202" style="position:absolute;margin-left:45.6pt;margin-top:13.45pt;width:390.6pt;height:110.6pt;z-index:-2516203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">
                <v:textbox style="mso-fit-shape-to-text:t">
                  <w:txbxContent>
                    <w:p w14:paraId="0B7A6548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MIN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 xml:space="preserve">),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</w:p>
                    <w:p w14:paraId="718C3C91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</w:p>
                    <w:p w14:paraId="029F72D6" w14:textId="29725D89" w:rsidR="00855BD5" w:rsidRPr="00F45E3D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proofErr w:type="gram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  <w:proofErr w:type="gramEnd"/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0C15387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63AE2F4B" w14:textId="77777777" w:rsidR="00220C91" w:rsidRDefault="00220C91"/>
    <w:p w14:paraId="7F50FA7A" w14:textId="77777777" w:rsidR="00523637" w:rsidRDefault="00523637"/>
    <w:p w14:paraId="2C593480" w14:textId="0F59B3BC"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8176" behindDoc="1" locked="0" layoutInCell="1" allowOverlap="1" wp14:anchorId="67CCA5F1" wp14:editId="3106EC36">
                <wp:simplePos x="0" y="0"/>
                <wp:positionH relativeFrom="column">
                  <wp:posOffset>579120</wp:posOffset>
                </wp:positionH>
                <wp:positionV relativeFrom="paragraph">
                  <wp:posOffset>164465</wp:posOffset>
                </wp:positionV>
                <wp:extent cx="4960620" cy="1404620"/>
                <wp:effectExtent l="0" t="0" r="11430" b="22860"/>
                <wp:wrapSquare wrapText="bothSides"/>
                <wp:docPr id="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FDCBEE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MIN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 xml:space="preserve">),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</w:p>
                          <w:p w14:paraId="18855150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4D8D3A9C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 xml:space="preserve"> &gt;= 18</w:t>
                            </w:r>
                          </w:p>
                          <w:p w14:paraId="3E0E56A0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proofErr w:type="gramEnd"/>
                          </w:p>
                          <w:p w14:paraId="17FA6867" w14:textId="696A2DF7" w:rsidR="00855BD5" w:rsidRPr="00F45E3D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HAVING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COUNT(</w:t>
                            </w:r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) &gt;= 2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CCA5F1" id="_x0000_s1045" type="#_x0000_t202" style="position:absolute;margin-left:45.6pt;margin-top:12.95pt;width:390.6pt;height:110.6pt;z-index:-2516183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">
                <v:textbox style="mso-fit-shape-to-text:t">
                  <w:txbxContent>
                    <w:p w14:paraId="79FDCBEE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MIN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 xml:space="preserve">),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</w:p>
                    <w:p w14:paraId="18855150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</w:p>
                    <w:p w14:paraId="4D8D3A9C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 xml:space="preserve"> &gt;= 18</w:t>
                      </w:r>
                    </w:p>
                    <w:p w14:paraId="3E0E56A0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proofErr w:type="gram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  <w:proofErr w:type="gramEnd"/>
                    </w:p>
                    <w:p w14:paraId="17FA6867" w14:textId="696A2DF7" w:rsidR="00855BD5" w:rsidRPr="00F45E3D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HAVING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COUNT(</w:t>
                      </w:r>
                      <w:proofErr w:type="gramEnd"/>
                      <w:r w:rsidRPr="00523637">
                        <w:rPr>
                          <w:lang w:val="en-US"/>
                        </w:rPr>
                        <w:t>sailors) &gt;= 2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53FEDAF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308E54F3" w14:textId="77777777" w:rsidR="00220C91" w:rsidRDefault="00220C91"/>
    <w:p w14:paraId="5F5DCA36" w14:textId="77777777" w:rsidR="00220C91" w:rsidRDefault="00220C91"/>
    <w:p w14:paraId="2C2374F3" w14:textId="77777777" w:rsidR="00220C91" w:rsidRDefault="00220C91"/>
    <w:p w14:paraId="674A675D" w14:textId="77777777" w:rsidR="00220C91" w:rsidRDefault="00220C91"/>
    <w:p w14:paraId="2C6C59DD" w14:textId="77777777" w:rsidR="00220C91" w:rsidRDefault="00220C91"/>
    <w:p w14:paraId="16CAFF15" w14:textId="77777777" w:rsidR="00220C91" w:rsidRDefault="00220C91"/>
    <w:p w14:paraId="51236D28" w14:textId="3D3D6287" w:rsidR="00AC290D" w:rsidRDefault="003944AC">
      <w:r>
        <w:t>(B)</w:t>
      </w:r>
      <w:r w:rsidR="004E7D17">
        <w:t xml:space="preserve"> </w:t>
      </w:r>
      <w:r w:rsidR="00AC290D">
        <w:t>Les plans d’évaluation pour chaque requête SQL :</w:t>
      </w:r>
    </w:p>
    <w:p w14:paraId="571F8321" w14:textId="77777777" w:rsidR="00AC290D" w:rsidRDefault="00AC290D"/>
    <w:p w14:paraId="6EF65C88" w14:textId="77777777" w:rsidR="00AC290D" w:rsidRDefault="00AC290D" w:rsidP="00AC290D">
      <w:pPr>
        <w:pStyle w:val="ListParagraph"/>
        <w:numPr>
          <w:ilvl w:val="0"/>
          <w:numId w:val="3"/>
        </w:numPr>
      </w:pPr>
    </w:p>
    <w:p w14:paraId="7C48BB8C" w14:textId="77777777" w:rsidR="00AC290D" w:rsidRDefault="00EA28C5" w:rsidP="00F93AF0">
      <w:pPr>
        <w:jc w:val="center"/>
      </w:pPr>
      <w:r>
        <w:rPr>
          <w:noProof/>
        </w:rPr>
        <w:object w:dxaOrig="3073" w:dyaOrig="1933" w14:anchorId="5B79FB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alt="" style="width:153.5pt;height:96.25pt;mso-width-percent:0;mso-height-percent:0;mso-width-percent:0;mso-height-percent:0" o:ole="">
            <v:imagedata r:id="rId5" o:title=""/>
          </v:shape>
          <o:OLEObject Type="Embed" ProgID="Visio.Drawing.15" ShapeID="_x0000_i1044" DrawAspect="Content" ObjectID="_1603226802" r:id="rId6"/>
        </w:object>
      </w:r>
    </w:p>
    <w:p w14:paraId="0D4FEAAA" w14:textId="77777777" w:rsidR="00AC290D" w:rsidRDefault="00AC290D" w:rsidP="00AC290D">
      <w:pPr>
        <w:pStyle w:val="ListParagraph"/>
        <w:numPr>
          <w:ilvl w:val="0"/>
          <w:numId w:val="3"/>
        </w:numPr>
      </w:pPr>
    </w:p>
    <w:p w14:paraId="4DEA3886" w14:textId="77777777" w:rsidR="00AC290D" w:rsidRDefault="00EA28C5" w:rsidP="00F93AF0">
      <w:pPr>
        <w:ind w:left="360"/>
        <w:jc w:val="center"/>
      </w:pPr>
      <w:r>
        <w:rPr>
          <w:noProof/>
        </w:rPr>
        <w:object w:dxaOrig="3073" w:dyaOrig="1848" w14:anchorId="46F454A5">
          <v:shape id="_x0000_i1043" type="#_x0000_t75" alt="" style="width:153.5pt;height:92.6pt;mso-width-percent:0;mso-height-percent:0;mso-width-percent:0;mso-height-percent:0" o:ole="">
            <v:imagedata r:id="rId7" o:title=""/>
          </v:shape>
          <o:OLEObject Type="Embed" ProgID="Visio.Drawing.15" ShapeID="_x0000_i1043" DrawAspect="Content" ObjectID="_1603226803" r:id="rId8"/>
        </w:object>
      </w:r>
    </w:p>
    <w:p w14:paraId="2D87526F" w14:textId="77777777" w:rsidR="00AC290D" w:rsidRDefault="00AC290D" w:rsidP="00AC290D">
      <w:pPr>
        <w:pStyle w:val="ListParagraph"/>
        <w:numPr>
          <w:ilvl w:val="0"/>
          <w:numId w:val="3"/>
        </w:numPr>
      </w:pPr>
    </w:p>
    <w:p w14:paraId="3B72396D" w14:textId="77777777" w:rsidR="00AC290D" w:rsidRDefault="00EA28C5" w:rsidP="00F93AF0">
      <w:pPr>
        <w:ind w:left="360"/>
        <w:jc w:val="center"/>
      </w:pPr>
      <w:r>
        <w:rPr>
          <w:noProof/>
        </w:rPr>
        <w:object w:dxaOrig="3193" w:dyaOrig="3420" w14:anchorId="06E69F00">
          <v:shape id="_x0000_i1042" type="#_x0000_t75" alt="" style="width:159.5pt;height:171.15pt;mso-width-percent:0;mso-height-percent:0;mso-width-percent:0;mso-height-percent:0" o:ole="">
            <v:imagedata r:id="rId9" o:title=""/>
          </v:shape>
          <o:OLEObject Type="Embed" ProgID="Visio.Drawing.15" ShapeID="_x0000_i1042" DrawAspect="Content" ObjectID="_1603226804" r:id="rId10"/>
        </w:object>
      </w:r>
    </w:p>
    <w:p w14:paraId="2811E0EB" w14:textId="77777777" w:rsidR="00AC290D" w:rsidRDefault="00AC290D" w:rsidP="00AC290D">
      <w:pPr>
        <w:pStyle w:val="ListParagraph"/>
        <w:numPr>
          <w:ilvl w:val="0"/>
          <w:numId w:val="3"/>
        </w:numPr>
      </w:pPr>
    </w:p>
    <w:p w14:paraId="50EE5470" w14:textId="77777777" w:rsidR="00AC290D" w:rsidRDefault="00EA28C5" w:rsidP="00F93AF0">
      <w:pPr>
        <w:ind w:left="360"/>
        <w:jc w:val="center"/>
      </w:pPr>
      <w:r>
        <w:rPr>
          <w:noProof/>
        </w:rPr>
        <w:object w:dxaOrig="5509" w:dyaOrig="4380" w14:anchorId="252757E3">
          <v:shape id="_x0000_i1041" type="#_x0000_t75" alt="" style="width:275.45pt;height:219pt;mso-width-percent:0;mso-height-percent:0;mso-width-percent:0;mso-height-percent:0" o:ole="">
            <v:imagedata r:id="rId11" o:title=""/>
          </v:shape>
          <o:OLEObject Type="Embed" ProgID="Visio.Drawing.15" ShapeID="_x0000_i1041" DrawAspect="Content" ObjectID="_1603226805" r:id="rId12"/>
        </w:object>
      </w:r>
    </w:p>
    <w:p w14:paraId="622A27F3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064B7843" w14:textId="77777777" w:rsidR="00AC290D" w:rsidRDefault="00EA28C5" w:rsidP="00F93AF0">
      <w:pPr>
        <w:jc w:val="center"/>
      </w:pPr>
      <w:r>
        <w:rPr>
          <w:noProof/>
        </w:rPr>
        <w:object w:dxaOrig="6229" w:dyaOrig="5712" w14:anchorId="0134B53F">
          <v:shape id="_x0000_i1040" type="#_x0000_t75" alt="" style="width:311.45pt;height:285.9pt;mso-width-percent:0;mso-height-percent:0;mso-width-percent:0;mso-height-percent:0" o:ole="">
            <v:imagedata r:id="rId13" o:title=""/>
          </v:shape>
          <o:OLEObject Type="Embed" ProgID="Visio.Drawing.15" ShapeID="_x0000_i1040" DrawAspect="Content" ObjectID="_1603226806" r:id="rId14"/>
        </w:object>
      </w:r>
    </w:p>
    <w:p w14:paraId="185153CC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03086818" w14:textId="77777777" w:rsidR="003B1FF4" w:rsidRDefault="00EA28C5" w:rsidP="00F93AF0">
      <w:pPr>
        <w:ind w:left="360"/>
        <w:jc w:val="center"/>
      </w:pPr>
      <w:r>
        <w:rPr>
          <w:noProof/>
        </w:rPr>
        <w:object w:dxaOrig="6229" w:dyaOrig="5712" w14:anchorId="6D315CC5">
          <v:shape id="_x0000_i1039" type="#_x0000_t75" alt="" style="width:311.45pt;height:285.9pt;mso-width-percent:0;mso-height-percent:0;mso-width-percent:0;mso-height-percent:0" o:ole="">
            <v:imagedata r:id="rId15" o:title=""/>
          </v:shape>
          <o:OLEObject Type="Embed" ProgID="Visio.Drawing.15" ShapeID="_x0000_i1039" DrawAspect="Content" ObjectID="_1603226807" r:id="rId16"/>
        </w:object>
      </w:r>
    </w:p>
    <w:p w14:paraId="748E0FEC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0905BB37" w14:textId="77777777" w:rsidR="00AC290D" w:rsidRDefault="00EA28C5" w:rsidP="00F93AF0">
      <w:pPr>
        <w:jc w:val="center"/>
      </w:pPr>
      <w:r>
        <w:rPr>
          <w:noProof/>
        </w:rPr>
        <w:object w:dxaOrig="3745" w:dyaOrig="4200" w14:anchorId="6BAC86DE">
          <v:shape id="_x0000_i1038" type="#_x0000_t75" alt="" style="width:187.45pt;height:210pt;mso-width-percent:0;mso-height-percent:0;mso-width-percent:0;mso-height-percent:0" o:ole="">
            <v:imagedata r:id="rId17" o:title=""/>
          </v:shape>
          <o:OLEObject Type="Embed" ProgID="Visio.Drawing.15" ShapeID="_x0000_i1038" DrawAspect="Content" ObjectID="_1603226808" r:id="rId18"/>
        </w:object>
      </w:r>
    </w:p>
    <w:p w14:paraId="3BEBD55E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61654D50" w14:textId="77777777" w:rsidR="00AC290D" w:rsidRDefault="00EA28C5" w:rsidP="00F93AF0">
      <w:pPr>
        <w:jc w:val="center"/>
      </w:pPr>
      <w:r>
        <w:rPr>
          <w:noProof/>
        </w:rPr>
        <w:object w:dxaOrig="7428" w:dyaOrig="5424" w14:anchorId="0BC85995">
          <v:shape id="_x0000_i1037" type="#_x0000_t75" alt="" style="width:371.75pt;height:271.2pt;mso-width-percent:0;mso-height-percent:0;mso-width-percent:0;mso-height-percent:0" o:ole="">
            <v:imagedata r:id="rId19" o:title=""/>
          </v:shape>
          <o:OLEObject Type="Embed" ProgID="Visio.Drawing.15" ShapeID="_x0000_i1037" DrawAspect="Content" ObjectID="_1603226809" r:id="rId20"/>
        </w:object>
      </w:r>
    </w:p>
    <w:p w14:paraId="0653F1EC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5D74A7E0" w14:textId="77777777" w:rsidR="003B1FF4" w:rsidRDefault="00EA28C5" w:rsidP="00F93AF0">
      <w:pPr>
        <w:jc w:val="center"/>
      </w:pPr>
      <w:r>
        <w:rPr>
          <w:noProof/>
        </w:rPr>
        <w:object w:dxaOrig="11172" w:dyaOrig="3385" w14:anchorId="5629DB8C">
          <v:shape id="_x0000_i1036" type="#_x0000_t75" alt="" style="width:467pt;height:141.85pt;mso-width-percent:0;mso-height-percent:0;mso-width-percent:0;mso-height-percent:0" o:ole="">
            <v:imagedata r:id="rId21" o:title=""/>
          </v:shape>
          <o:OLEObject Type="Embed" ProgID="Visio.Drawing.15" ShapeID="_x0000_i1036" DrawAspect="Content" ObjectID="_1603226810" r:id="rId22"/>
        </w:object>
      </w:r>
    </w:p>
    <w:p w14:paraId="5F591E9B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78F7FF2A" w14:textId="77777777" w:rsidR="00AC290D" w:rsidRDefault="00EA28C5" w:rsidP="00F93AF0">
      <w:pPr>
        <w:jc w:val="center"/>
      </w:pPr>
      <w:r>
        <w:rPr>
          <w:noProof/>
        </w:rPr>
        <w:object w:dxaOrig="6121" w:dyaOrig="7105" w14:anchorId="6B008317">
          <v:shape id="_x0000_i1035" type="#_x0000_t75" alt="" style="width:306.35pt;height:355.6pt;mso-width-percent:0;mso-height-percent:0;mso-width-percent:0;mso-height-percent:0" o:ole="">
            <v:imagedata r:id="rId23" o:title=""/>
          </v:shape>
          <o:OLEObject Type="Embed" ProgID="Visio.Drawing.15" ShapeID="_x0000_i1035" DrawAspect="Content" ObjectID="_1603226811" r:id="rId24"/>
        </w:object>
      </w:r>
    </w:p>
    <w:p w14:paraId="5D04ECCF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20FDB976" w14:textId="77777777" w:rsidR="003B1FF4" w:rsidRDefault="00EA28C5" w:rsidP="00F93AF0">
      <w:pPr>
        <w:jc w:val="center"/>
      </w:pPr>
      <w:r>
        <w:rPr>
          <w:noProof/>
        </w:rPr>
        <w:object w:dxaOrig="11209" w:dyaOrig="7345" w14:anchorId="6ACDC266">
          <v:shape id="_x0000_i1034" type="#_x0000_t75" alt="" style="width:468pt;height:306.3pt;mso-width-percent:0;mso-height-percent:0;mso-width-percent:0;mso-height-percent:0" o:ole="">
            <v:imagedata r:id="rId25" o:title=""/>
          </v:shape>
          <o:OLEObject Type="Embed" ProgID="Visio.Drawing.15" ShapeID="_x0000_i1034" DrawAspect="Content" ObjectID="_1603226812" r:id="rId26"/>
        </w:object>
      </w:r>
    </w:p>
    <w:p w14:paraId="40C0ABCC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3A8B9956" w14:textId="77777777" w:rsidR="003B1FF4" w:rsidRDefault="00EA28C5" w:rsidP="00F93AF0">
      <w:pPr>
        <w:jc w:val="center"/>
      </w:pPr>
      <w:r>
        <w:rPr>
          <w:noProof/>
        </w:rPr>
        <w:object w:dxaOrig="9900" w:dyaOrig="7273" w14:anchorId="162B81C7">
          <v:shape id="_x0000_i1033" type="#_x0000_t75" alt="" style="width:467.75pt;height:344pt;mso-width-percent:0;mso-height-percent:0;mso-width-percent:0;mso-height-percent:0" o:ole="">
            <v:imagedata r:id="rId27" o:title=""/>
          </v:shape>
          <o:OLEObject Type="Embed" ProgID="Visio.Drawing.15" ShapeID="_x0000_i1033" DrawAspect="Content" ObjectID="_1603226813" r:id="rId28"/>
        </w:object>
      </w:r>
    </w:p>
    <w:p w14:paraId="1886451F" w14:textId="77777777" w:rsidR="003B1FF4" w:rsidRDefault="003B1FF4" w:rsidP="00E72992">
      <w:pPr>
        <w:pStyle w:val="ListParagraph"/>
        <w:numPr>
          <w:ilvl w:val="0"/>
          <w:numId w:val="3"/>
        </w:numPr>
      </w:pPr>
    </w:p>
    <w:p w14:paraId="721677AC" w14:textId="77777777" w:rsidR="00AC290D" w:rsidRDefault="00EA28C5" w:rsidP="00AC290D">
      <w:r>
        <w:rPr>
          <w:noProof/>
        </w:rPr>
        <w:object w:dxaOrig="7177" w:dyaOrig="4380" w14:anchorId="5812F4AA">
          <v:shape id="_x0000_i1032" type="#_x0000_t75" alt="" style="width:358.5pt;height:219pt;mso-width-percent:0;mso-height-percent:0;mso-width-percent:0;mso-height-percent:0" o:ole="">
            <v:imagedata r:id="rId29" o:title=""/>
          </v:shape>
          <o:OLEObject Type="Embed" ProgID="Visio.Drawing.15" ShapeID="_x0000_i1032" DrawAspect="Content" ObjectID="_1603226814" r:id="rId30"/>
        </w:object>
      </w:r>
    </w:p>
    <w:p w14:paraId="62F9F147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29AA0AEF" w14:textId="77777777" w:rsidR="00AC290D" w:rsidRDefault="00EA28C5" w:rsidP="00F93AF0">
      <w:pPr>
        <w:jc w:val="center"/>
      </w:pPr>
      <w:r>
        <w:rPr>
          <w:noProof/>
        </w:rPr>
        <w:object w:dxaOrig="2221" w:dyaOrig="1741" w14:anchorId="5C771CA1">
          <v:shape id="_x0000_i1031" type="#_x0000_t75" alt="" style="width:110.95pt;height:86.7pt;mso-width-percent:0;mso-height-percent:0;mso-width-percent:0;mso-height-percent:0" o:ole="">
            <v:imagedata r:id="rId31" o:title=""/>
          </v:shape>
          <o:OLEObject Type="Embed" ProgID="Visio.Drawing.15" ShapeID="_x0000_i1031" DrawAspect="Content" ObjectID="_1603226815" r:id="rId32"/>
        </w:object>
      </w:r>
    </w:p>
    <w:p w14:paraId="7B723A01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682827A1" w14:textId="77777777" w:rsidR="00E72992" w:rsidRDefault="00EA28C5" w:rsidP="00F93AF0">
      <w:pPr>
        <w:jc w:val="center"/>
      </w:pPr>
      <w:r>
        <w:rPr>
          <w:noProof/>
        </w:rPr>
        <w:object w:dxaOrig="2221" w:dyaOrig="3445" w14:anchorId="22845D67">
          <v:shape id="_x0000_i1030" type="#_x0000_t75" alt="" style="width:110.95pt;height:171.9pt;mso-width-percent:0;mso-height-percent:0;mso-width-percent:0;mso-height-percent:0" o:ole="">
            <v:imagedata r:id="rId33" o:title=""/>
          </v:shape>
          <o:OLEObject Type="Embed" ProgID="Visio.Drawing.15" ShapeID="_x0000_i1030" DrawAspect="Content" ObjectID="_1603226816" r:id="rId34"/>
        </w:object>
      </w:r>
    </w:p>
    <w:p w14:paraId="678541A6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7E34684C" w14:textId="77777777" w:rsidR="00E72992" w:rsidRDefault="00EA28C5" w:rsidP="00F93AF0">
      <w:pPr>
        <w:jc w:val="center"/>
      </w:pPr>
      <w:r>
        <w:rPr>
          <w:noProof/>
        </w:rPr>
        <w:object w:dxaOrig="2244" w:dyaOrig="4597" w14:anchorId="1299698B">
          <v:shape id="_x0000_i1029" type="#_x0000_t75" alt="" style="width:112.4pt;height:229.85pt;mso-width-percent:0;mso-height-percent:0;mso-width-percent:0;mso-height-percent:0" o:ole="">
            <v:imagedata r:id="rId35" o:title=""/>
          </v:shape>
          <o:OLEObject Type="Embed" ProgID="Visio.Drawing.15" ShapeID="_x0000_i1029" DrawAspect="Content" ObjectID="_1603226817" r:id="rId36"/>
        </w:object>
      </w:r>
    </w:p>
    <w:p w14:paraId="3B923A80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73DB02F5" w14:textId="77777777" w:rsidR="00AC290D" w:rsidRDefault="00EA28C5" w:rsidP="00F93AF0">
      <w:pPr>
        <w:jc w:val="center"/>
      </w:pPr>
      <w:r>
        <w:rPr>
          <w:noProof/>
        </w:rPr>
        <w:object w:dxaOrig="2221" w:dyaOrig="1873" w14:anchorId="087040E5">
          <v:shape id="_x0000_i1028" type="#_x0000_t75" alt="" style="width:110.95pt;height:93.3pt;mso-width-percent:0;mso-height-percent:0;mso-width-percent:0;mso-height-percent:0" o:ole="">
            <v:imagedata r:id="rId37" o:title=""/>
          </v:shape>
          <o:OLEObject Type="Embed" ProgID="Visio.Drawing.15" ShapeID="_x0000_i1028" DrawAspect="Content" ObjectID="_1603226818" r:id="rId38"/>
        </w:object>
      </w:r>
    </w:p>
    <w:p w14:paraId="340D75A1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03666873" w14:textId="77777777" w:rsidR="00E72992" w:rsidRDefault="00EA28C5" w:rsidP="00F93AF0">
      <w:pPr>
        <w:jc w:val="center"/>
      </w:pPr>
      <w:r>
        <w:rPr>
          <w:noProof/>
        </w:rPr>
        <w:object w:dxaOrig="3073" w:dyaOrig="1873" w14:anchorId="5E318CA3">
          <v:shape id="_x0000_i1027" type="#_x0000_t75" alt="" style="width:153.5pt;height:93.3pt;mso-width-percent:0;mso-height-percent:0;mso-width-percent:0;mso-height-percent:0" o:ole="">
            <v:imagedata r:id="rId39" o:title=""/>
          </v:shape>
          <o:OLEObject Type="Embed" ProgID="Visio.Drawing.15" ShapeID="_x0000_i1027" DrawAspect="Content" ObjectID="_1603226819" r:id="rId40"/>
        </w:object>
      </w:r>
    </w:p>
    <w:p w14:paraId="0AC1B7C8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44B42961" w14:textId="77777777" w:rsidR="00AC290D" w:rsidRDefault="00EA28C5" w:rsidP="00F93AF0">
      <w:pPr>
        <w:jc w:val="center"/>
      </w:pPr>
      <w:r>
        <w:rPr>
          <w:noProof/>
        </w:rPr>
        <w:object w:dxaOrig="3252" w:dyaOrig="4333" w14:anchorId="689CFE7A">
          <v:shape id="_x0000_i1026" type="#_x0000_t75" alt="" style="width:162.25pt;height:216.65pt;mso-width-percent:0;mso-height-percent:0;mso-width-percent:0;mso-height-percent:0" o:ole="">
            <v:imagedata r:id="rId41" o:title=""/>
          </v:shape>
          <o:OLEObject Type="Embed" ProgID="Visio.Drawing.15" ShapeID="_x0000_i1026" DrawAspect="Content" ObjectID="_1603226820" r:id="rId42"/>
        </w:object>
      </w:r>
    </w:p>
    <w:p w14:paraId="4EA45125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10C9C94B" w14:textId="77777777" w:rsidR="00AC290D" w:rsidRDefault="00EA28C5" w:rsidP="00FF3F09">
      <w:pPr>
        <w:jc w:val="center"/>
      </w:pPr>
      <w:r>
        <w:rPr>
          <w:noProof/>
        </w:rPr>
        <w:object w:dxaOrig="3132" w:dyaOrig="6877" w14:anchorId="3EB8485F">
          <v:shape id="_x0000_i1025" type="#_x0000_t75" alt="" style="width:156.45pt;height:343.85pt;mso-width-percent:0;mso-height-percent:0;mso-width-percent:0;mso-height-percent:0" o:ole="">
            <v:imagedata r:id="rId43" o:title=""/>
          </v:shape>
          <o:OLEObject Type="Embed" ProgID="Visio.Drawing.15" ShapeID="_x0000_i1025" DrawAspect="Content" ObjectID="_1603226821" r:id="rId44"/>
        </w:object>
      </w:r>
    </w:p>
    <w:p w14:paraId="283BF559" w14:textId="543C0B0D" w:rsidR="00AC290D" w:rsidRDefault="00AC290D" w:rsidP="00AC290D"/>
    <w:p w14:paraId="1E80D707" w14:textId="77777777" w:rsidR="004E7D17" w:rsidRDefault="004E7D17" w:rsidP="00AC290D"/>
    <w:p w14:paraId="77C2FA34" w14:textId="77777777" w:rsidR="004E7D17" w:rsidRDefault="003944AC" w:rsidP="00CC3F2E">
      <w:r>
        <w:t>(C)</w:t>
      </w:r>
    </w:p>
    <w:p w14:paraId="098226CC" w14:textId="77777777" w:rsidR="004E7D17" w:rsidRDefault="004E7D17" w:rsidP="00CC3F2E"/>
    <w:p w14:paraId="723BAF57" w14:textId="0E05A470" w:rsidR="009053BE" w:rsidRDefault="004E7D17" w:rsidP="00CC3F2E">
      <w:r>
        <w:t xml:space="preserve"> </w:t>
      </w:r>
      <w:r w:rsidR="00CC3F2E">
        <w:t xml:space="preserve">Les chemins d’accès et les méthodes d’implémentations des opérateurs impliqués dans </w:t>
      </w:r>
      <w:r>
        <w:t xml:space="preserve">  </w:t>
      </w:r>
      <w:r w:rsidR="00CC3F2E">
        <w:t>chaque plan d’évaluation pour chaque requête SQL :</w:t>
      </w:r>
    </w:p>
    <w:p w14:paraId="56EAC271" w14:textId="0732424B" w:rsidR="00CC3F2E" w:rsidRDefault="00CC3F2E" w:rsidP="00CC3F2E"/>
    <w:p w14:paraId="29B2E71F" w14:textId="6A51A898" w:rsidR="002D5040" w:rsidRDefault="002D5040" w:rsidP="009B1D69">
      <w:pPr>
        <w:pStyle w:val="ListParagraph"/>
        <w:numPr>
          <w:ilvl w:val="0"/>
          <w:numId w:val="4"/>
        </w:numPr>
      </w:pPr>
      <w:r>
        <w:t>Un scan séquentiel est utilisé sur la table « </w:t>
      </w:r>
      <w:proofErr w:type="spellStart"/>
      <w:r>
        <w:t>sailors</w:t>
      </w:r>
      <w:proofErr w:type="spellEnd"/>
      <w:r>
        <w:t> » et un retour de « </w:t>
      </w:r>
      <w:proofErr w:type="spellStart"/>
      <w:r>
        <w:t>sname</w:t>
      </w:r>
      <w:proofErr w:type="spellEnd"/>
      <w:r>
        <w:t> » et « </w:t>
      </w:r>
      <w:proofErr w:type="spellStart"/>
      <w:r>
        <w:t>age</w:t>
      </w:r>
      <w:proofErr w:type="spellEnd"/>
      <w:r>
        <w:t xml:space="preserve"> ». « EXPLAIN ANALYZE » démontre ceci avec un temps d’exécution de </w:t>
      </w:r>
      <w:r w:rsidR="009B1D69">
        <w:t>0.775 ms.</w:t>
      </w:r>
    </w:p>
    <w:p w14:paraId="59BDC5D4" w14:textId="77777777" w:rsidR="009B1D69" w:rsidRDefault="009B1D69" w:rsidP="002D5040">
      <w:pPr>
        <w:ind w:left="720"/>
      </w:pPr>
    </w:p>
    <w:p w14:paraId="27F546A8" w14:textId="15DDBDD5" w:rsidR="00CC3F2E" w:rsidRDefault="002D46C2" w:rsidP="009B1D69">
      <w:r w:rsidRPr="002D46C2">
        <w:rPr>
          <w:noProof/>
        </w:rPr>
        <w:drawing>
          <wp:inline distT="0" distB="0" distL="0" distR="0" wp14:anchorId="76C84DC5" wp14:editId="198BD568">
            <wp:extent cx="5943600" cy="264795"/>
            <wp:effectExtent l="0" t="0" r="0" b="190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0F853" w14:textId="77777777" w:rsidR="00CC3F2E" w:rsidRDefault="00CC3F2E" w:rsidP="00CC3F2E"/>
    <w:p w14:paraId="45BE04FE" w14:textId="22B5BADA" w:rsidR="007644FD" w:rsidRDefault="00EF6586" w:rsidP="00AE6FC2">
      <w:pPr>
        <w:pStyle w:val="ListParagraph"/>
        <w:numPr>
          <w:ilvl w:val="0"/>
          <w:numId w:val="4"/>
        </w:numPr>
      </w:pPr>
      <w:r>
        <w:t>Un a</w:t>
      </w:r>
      <w:r w:rsidR="007644FD">
        <w:t xml:space="preserve">grégat de hachage </w:t>
      </w:r>
      <w:r>
        <w:t xml:space="preserve">est utilisé </w:t>
      </w:r>
      <w:r w:rsidR="007644FD">
        <w:t xml:space="preserve">afin d’éliminer les </w:t>
      </w:r>
      <w:proofErr w:type="spellStart"/>
      <w:r w:rsidR="007644FD">
        <w:t>tuples</w:t>
      </w:r>
      <w:proofErr w:type="spellEnd"/>
      <w:r w:rsidR="007644FD">
        <w:t xml:space="preserve"> identiques. L’agrégat de hachage a besoins d’un opérateur d’agrégat et une clé en groupe. Dans ce cas, la clé en groupe est « </w:t>
      </w:r>
      <w:proofErr w:type="spellStart"/>
      <w:r w:rsidR="007644FD">
        <w:t>sname</w:t>
      </w:r>
      <w:proofErr w:type="spellEnd"/>
      <w:r w:rsidR="007644FD">
        <w:t> » et « </w:t>
      </w:r>
      <w:proofErr w:type="spellStart"/>
      <w:r w:rsidR="007644FD">
        <w:t>age</w:t>
      </w:r>
      <w:proofErr w:type="spellEnd"/>
      <w:r w:rsidR="007644FD">
        <w:t> ». Un scan séquentiel est utilisé et le retour de l’information est fait.</w:t>
      </w:r>
      <w:r w:rsidR="00AE6FC2">
        <w:t xml:space="preserve"> </w:t>
      </w:r>
      <w:r w:rsidR="007644FD">
        <w:t>« EXPLAIN ANALYZE » démontre ceci avec un temps d’exécution de 2.546 ms.</w:t>
      </w:r>
    </w:p>
    <w:p w14:paraId="3DE3783A" w14:textId="77777777" w:rsidR="007644FD" w:rsidRDefault="007644FD" w:rsidP="007644FD">
      <w:pPr>
        <w:pStyle w:val="ListParagraph"/>
      </w:pPr>
    </w:p>
    <w:p w14:paraId="44FCB693" w14:textId="308E8011" w:rsidR="00CC3F2E" w:rsidRDefault="00A77619" w:rsidP="00CC3F2E">
      <w:r w:rsidRPr="00A77619">
        <w:lastRenderedPageBreak/>
        <w:drawing>
          <wp:inline distT="0" distB="0" distL="0" distR="0" wp14:anchorId="65D3D17C" wp14:editId="0E3830DD">
            <wp:extent cx="5943600" cy="732155"/>
            <wp:effectExtent l="0" t="0" r="0" b="444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1FF8C" w14:textId="70858C14" w:rsidR="003A1642" w:rsidRDefault="003A1642" w:rsidP="002D14A5"/>
    <w:p w14:paraId="4E5BBC99" w14:textId="04EBD9E9" w:rsidR="003A1642" w:rsidRDefault="00B67C42" w:rsidP="003A1642">
      <w:pPr>
        <w:pStyle w:val="ListParagraph"/>
        <w:numPr>
          <w:ilvl w:val="0"/>
          <w:numId w:val="4"/>
        </w:numPr>
      </w:pPr>
      <w:r>
        <w:t>Un scan séquentiel avec un filtre « rating &gt; 7 » est utilisé pour retourner l’information. « EXPLAIN ANALYZE » démontre ceci avec un temps d’exécution de 0.613 ms.</w:t>
      </w:r>
    </w:p>
    <w:p w14:paraId="6713851A" w14:textId="77777777" w:rsidR="00B67C42" w:rsidRDefault="00B67C42" w:rsidP="00660F73">
      <w:pPr>
        <w:pStyle w:val="ListParagraph"/>
      </w:pPr>
    </w:p>
    <w:p w14:paraId="61A78CA0" w14:textId="368DDE7C" w:rsidR="003A1642" w:rsidRDefault="00E94FFF" w:rsidP="003A1642">
      <w:r w:rsidRPr="00E94FFF">
        <w:drawing>
          <wp:inline distT="0" distB="0" distL="0" distR="0" wp14:anchorId="7B9D036D" wp14:editId="7ABC15F0">
            <wp:extent cx="5943600" cy="732155"/>
            <wp:effectExtent l="0" t="0" r="0" b="444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AA77A6" w14:textId="29BCF3DF" w:rsidR="005D4250" w:rsidRDefault="005D4250" w:rsidP="003A1642"/>
    <w:p w14:paraId="50E48050" w14:textId="515E2B14" w:rsidR="005D4250" w:rsidRDefault="00660F73" w:rsidP="005D4250">
      <w:pPr>
        <w:pStyle w:val="ListParagraph"/>
        <w:numPr>
          <w:ilvl w:val="0"/>
          <w:numId w:val="4"/>
        </w:numPr>
      </w:pPr>
      <w:r>
        <w:t>Avec la condition de hachage « </w:t>
      </w:r>
      <w:proofErr w:type="spellStart"/>
      <w:r>
        <w:t>sailors.sid</w:t>
      </w:r>
      <w:proofErr w:type="spellEnd"/>
      <w:r>
        <w:t xml:space="preserve"> = </w:t>
      </w:r>
      <w:proofErr w:type="spellStart"/>
      <w:r>
        <w:t>reserves.sid</w:t>
      </w:r>
      <w:proofErr w:type="spellEnd"/>
      <w:r>
        <w:t> » créer une jointure de hachage. Par la suite, faire un scan séquentiel sur la table « </w:t>
      </w:r>
      <w:proofErr w:type="spellStart"/>
      <w:r>
        <w:t>reserves</w:t>
      </w:r>
      <w:proofErr w:type="spellEnd"/>
      <w:r>
        <w:t> » avec le filtre « </w:t>
      </w:r>
      <w:proofErr w:type="spellStart"/>
      <w:r>
        <w:t>reserves.bid</w:t>
      </w:r>
      <w:proofErr w:type="spellEnd"/>
      <w:r>
        <w:t xml:space="preserve"> = 103 ». Avec le hash faire un scan séquentiel de « </w:t>
      </w:r>
      <w:proofErr w:type="spellStart"/>
      <w:r>
        <w:t>sailors</w:t>
      </w:r>
      <w:proofErr w:type="spellEnd"/>
      <w:r>
        <w:t> » pour retourner l’information.</w:t>
      </w:r>
      <w:r w:rsidR="00C32681">
        <w:t xml:space="preserve"> « EXPLAIN ANALYZE » démontre ceci avec un temps d’exécution de 2.592 ms.</w:t>
      </w:r>
    </w:p>
    <w:p w14:paraId="2D290E33" w14:textId="77777777" w:rsidR="00660F73" w:rsidRDefault="00660F73" w:rsidP="00660F73">
      <w:pPr>
        <w:pStyle w:val="ListParagraph"/>
      </w:pPr>
    </w:p>
    <w:p w14:paraId="7FA94478" w14:textId="61B4D373" w:rsidR="005D4250" w:rsidRDefault="005D4250" w:rsidP="005D4250">
      <w:r w:rsidRPr="005D4250">
        <w:drawing>
          <wp:inline distT="0" distB="0" distL="0" distR="0" wp14:anchorId="57D36F9B" wp14:editId="46E531D0">
            <wp:extent cx="5943600" cy="1831340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31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5D8C9" w14:textId="56BA8649" w:rsidR="00174EEC" w:rsidRDefault="00174EEC" w:rsidP="005D4250"/>
    <w:p w14:paraId="4CBE949B" w14:textId="18297A23" w:rsidR="00174EEC" w:rsidRDefault="00174EEC" w:rsidP="00174EEC">
      <w:pPr>
        <w:pStyle w:val="ListParagraph"/>
        <w:numPr>
          <w:ilvl w:val="0"/>
          <w:numId w:val="4"/>
        </w:numPr>
      </w:pPr>
    </w:p>
    <w:p w14:paraId="262B9948" w14:textId="1CB8ECBA" w:rsidR="00174EEC" w:rsidRDefault="009A4E55" w:rsidP="00174EEC">
      <w:r w:rsidRPr="009A4E55">
        <w:lastRenderedPageBreak/>
        <w:drawing>
          <wp:inline distT="0" distB="0" distL="0" distR="0" wp14:anchorId="55169B81" wp14:editId="2E5F652B">
            <wp:extent cx="5943600" cy="3169285"/>
            <wp:effectExtent l="0" t="0" r="0" b="5715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E67B2" w14:textId="2966D6DC" w:rsidR="009A4E55" w:rsidRDefault="00D55552" w:rsidP="00174EEC">
      <w:r>
        <w:t>Planning time : 0.677 ms</w:t>
      </w:r>
    </w:p>
    <w:p w14:paraId="694D8891" w14:textId="346ADC6A" w:rsidR="00D55552" w:rsidRDefault="00D55552" w:rsidP="00174EEC">
      <w:proofErr w:type="spellStart"/>
      <w:r>
        <w:t>Execution</w:t>
      </w:r>
      <w:proofErr w:type="spellEnd"/>
      <w:r>
        <w:t xml:space="preserve"> time : 4.372 ms</w:t>
      </w:r>
    </w:p>
    <w:p w14:paraId="02969C83" w14:textId="66FF046F" w:rsidR="00D55552" w:rsidRDefault="00D55552" w:rsidP="00174EEC"/>
    <w:p w14:paraId="605A1507" w14:textId="28679A32" w:rsidR="00D55552" w:rsidRDefault="00414811" w:rsidP="00D55552">
      <w:pPr>
        <w:pStyle w:val="ListParagraph"/>
        <w:numPr>
          <w:ilvl w:val="0"/>
          <w:numId w:val="4"/>
        </w:numPr>
      </w:pPr>
      <w:r>
        <w:t xml:space="preserve">On commence avec un </w:t>
      </w:r>
      <w:proofErr w:type="spellStart"/>
      <w:r>
        <w:t>quicksort</w:t>
      </w:r>
      <w:proofErr w:type="spellEnd"/>
      <w:r>
        <w:t xml:space="preserve"> </w:t>
      </w:r>
      <w:r w:rsidR="004B5359">
        <w:t>de la table « </w:t>
      </w:r>
      <w:proofErr w:type="spellStart"/>
      <w:r w:rsidR="004B5359">
        <w:t>boats</w:t>
      </w:r>
      <w:proofErr w:type="spellEnd"/>
      <w:r w:rsidR="004B5359">
        <w:t> » avec la clé de triage « </w:t>
      </w:r>
      <w:proofErr w:type="spellStart"/>
      <w:proofErr w:type="gramStart"/>
      <w:r w:rsidR="004B5359">
        <w:t>boats.color</w:t>
      </w:r>
      <w:proofErr w:type="spellEnd"/>
      <w:proofErr w:type="gramEnd"/>
      <w:r w:rsidR="004B5359">
        <w:t> ». Par la suite, il y a une jointure hash de la condition « </w:t>
      </w:r>
      <w:proofErr w:type="spellStart"/>
      <w:r w:rsidR="004B5359">
        <w:t>boats.bid</w:t>
      </w:r>
      <w:proofErr w:type="spellEnd"/>
      <w:r w:rsidR="004B5359">
        <w:t xml:space="preserve"> = </w:t>
      </w:r>
      <w:proofErr w:type="spellStart"/>
      <w:r w:rsidR="004B5359">
        <w:t>reserves.bid</w:t>
      </w:r>
      <w:proofErr w:type="spellEnd"/>
      <w:r w:rsidR="004B5359">
        <w:t> » et un scan séquentiel de « </w:t>
      </w:r>
      <w:proofErr w:type="spellStart"/>
      <w:r w:rsidR="004B5359">
        <w:t>boats</w:t>
      </w:r>
      <w:proofErr w:type="spellEnd"/>
      <w:r w:rsidR="004B5359">
        <w:t> ». Par la suite, une deuxième jointure hash avec la condition « </w:t>
      </w:r>
      <w:proofErr w:type="spellStart"/>
      <w:r w:rsidR="004B5359">
        <w:t>reserves.sid</w:t>
      </w:r>
      <w:proofErr w:type="spellEnd"/>
      <w:r w:rsidR="004B5359">
        <w:t xml:space="preserve"> = </w:t>
      </w:r>
      <w:proofErr w:type="spellStart"/>
      <w:r w:rsidR="004B5359">
        <w:t>sailors.sid</w:t>
      </w:r>
      <w:proofErr w:type="spellEnd"/>
      <w:r w:rsidR="004B5359">
        <w:t> » et un scan séquentiel de la table « </w:t>
      </w:r>
      <w:proofErr w:type="spellStart"/>
      <w:r w:rsidR="004B5359">
        <w:t>reserves</w:t>
      </w:r>
      <w:proofErr w:type="spellEnd"/>
      <w:r w:rsidR="004B5359">
        <w:t> ». Par la suite, un scan séquentiel de la table « </w:t>
      </w:r>
      <w:proofErr w:type="spellStart"/>
      <w:r w:rsidR="004B5359">
        <w:t>sailors</w:t>
      </w:r>
      <w:proofErr w:type="spellEnd"/>
      <w:r w:rsidR="004B5359">
        <w:t> » avec le filtre « </w:t>
      </w:r>
      <w:proofErr w:type="spellStart"/>
      <w:proofErr w:type="gramStart"/>
      <w:r w:rsidR="004B5359">
        <w:t>sailors.sname</w:t>
      </w:r>
      <w:proofErr w:type="spellEnd"/>
      <w:proofErr w:type="gramEnd"/>
      <w:r w:rsidR="004B5359">
        <w:t xml:space="preserve"> = ‘</w:t>
      </w:r>
      <w:proofErr w:type="spellStart"/>
      <w:r w:rsidR="004B5359">
        <w:t>Lubber</w:t>
      </w:r>
      <w:proofErr w:type="spellEnd"/>
      <w:r w:rsidR="004B5359">
        <w:t>’ » afin de retourner les données. « EXPLAIN ANALYZE » démontre ceci avec un temps d’exécution de 0.924 ms.</w:t>
      </w:r>
    </w:p>
    <w:p w14:paraId="3D9600D4" w14:textId="7DE26FEB" w:rsidR="00D55552" w:rsidRDefault="00D55552" w:rsidP="00D55552">
      <w:r w:rsidRPr="00D55552">
        <w:lastRenderedPageBreak/>
        <w:drawing>
          <wp:inline distT="0" distB="0" distL="0" distR="0" wp14:anchorId="727C33C4" wp14:editId="30851E26">
            <wp:extent cx="5943600" cy="3500120"/>
            <wp:effectExtent l="0" t="0" r="0" b="508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3E6AA0" w14:textId="0C8D31A1" w:rsidR="00D55552" w:rsidRDefault="00D55552" w:rsidP="00D55552"/>
    <w:p w14:paraId="1FB59521" w14:textId="2DE9A929" w:rsidR="00D55552" w:rsidRDefault="00D55552" w:rsidP="00D55552">
      <w:pPr>
        <w:pStyle w:val="ListParagraph"/>
        <w:numPr>
          <w:ilvl w:val="0"/>
          <w:numId w:val="4"/>
        </w:numPr>
      </w:pPr>
      <w:proofErr w:type="spellStart"/>
      <w:r>
        <w:t>Fix</w:t>
      </w:r>
      <w:proofErr w:type="spellEnd"/>
    </w:p>
    <w:p w14:paraId="780B5D83" w14:textId="4BADA86A" w:rsidR="00D55552" w:rsidRDefault="00D55552" w:rsidP="00D55552">
      <w:pPr>
        <w:pStyle w:val="ListParagraph"/>
        <w:numPr>
          <w:ilvl w:val="0"/>
          <w:numId w:val="4"/>
        </w:numPr>
      </w:pPr>
    </w:p>
    <w:p w14:paraId="12E31AE9" w14:textId="47B81EEF" w:rsidR="0041486D" w:rsidRDefault="0041486D" w:rsidP="0041486D">
      <w:r w:rsidRPr="0041486D">
        <w:drawing>
          <wp:inline distT="0" distB="0" distL="0" distR="0" wp14:anchorId="11C2F21C" wp14:editId="672313B6">
            <wp:extent cx="5943600" cy="2646045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4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FA338" w14:textId="5DFFB9EF" w:rsidR="0041486D" w:rsidRDefault="0041486D" w:rsidP="0041486D">
      <w:r>
        <w:t xml:space="preserve">Planning time : </w:t>
      </w:r>
      <w:r w:rsidR="0059243C">
        <w:t>1.209</w:t>
      </w:r>
      <w:r>
        <w:t xml:space="preserve"> ms</w:t>
      </w:r>
    </w:p>
    <w:p w14:paraId="26D53F16" w14:textId="6D0FBB94" w:rsidR="0041486D" w:rsidRDefault="0041486D" w:rsidP="0041486D">
      <w:proofErr w:type="spellStart"/>
      <w:r>
        <w:t>Execution</w:t>
      </w:r>
      <w:proofErr w:type="spellEnd"/>
      <w:r>
        <w:t xml:space="preserve"> time : </w:t>
      </w:r>
      <w:r w:rsidR="0059243C">
        <w:t>17.329</w:t>
      </w:r>
      <w:r>
        <w:t xml:space="preserve"> ms</w:t>
      </w:r>
    </w:p>
    <w:p w14:paraId="0F9C130B" w14:textId="71934903" w:rsidR="0059243C" w:rsidRDefault="0059243C" w:rsidP="0041486D"/>
    <w:p w14:paraId="3A64E4E3" w14:textId="2D563225" w:rsidR="0059243C" w:rsidRDefault="002127E6" w:rsidP="00057D03">
      <w:pPr>
        <w:pStyle w:val="ListParagraph"/>
        <w:numPr>
          <w:ilvl w:val="0"/>
          <w:numId w:val="4"/>
        </w:numPr>
      </w:pPr>
      <w:r>
        <w:t>FIX</w:t>
      </w:r>
    </w:p>
    <w:p w14:paraId="41FB43EF" w14:textId="055E2816" w:rsidR="002127E6" w:rsidRDefault="002127E6" w:rsidP="002127E6">
      <w:pPr>
        <w:pStyle w:val="ListParagraph"/>
        <w:numPr>
          <w:ilvl w:val="0"/>
          <w:numId w:val="4"/>
        </w:numPr>
      </w:pPr>
    </w:p>
    <w:p w14:paraId="7D878D4A" w14:textId="59379697" w:rsidR="0041486D" w:rsidRDefault="002127E6" w:rsidP="0041486D">
      <w:r w:rsidRPr="002127E6">
        <w:lastRenderedPageBreak/>
        <w:drawing>
          <wp:inline distT="0" distB="0" distL="0" distR="0" wp14:anchorId="18114DE2" wp14:editId="40B77606">
            <wp:extent cx="5943600" cy="2646045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4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90848" w14:textId="34AAEE32" w:rsidR="002127E6" w:rsidRDefault="002127E6" w:rsidP="0041486D">
      <w:r>
        <w:t>Planning time : 0.224 ms</w:t>
      </w:r>
    </w:p>
    <w:p w14:paraId="6CF6E986" w14:textId="74BA4CAC" w:rsidR="002127E6" w:rsidRDefault="002127E6" w:rsidP="0041486D">
      <w:proofErr w:type="spellStart"/>
      <w:r>
        <w:t>Execution</w:t>
      </w:r>
      <w:proofErr w:type="spellEnd"/>
      <w:r>
        <w:t xml:space="preserve"> time : </w:t>
      </w:r>
      <w:r w:rsidR="00187523">
        <w:t>6.118 ms</w:t>
      </w:r>
    </w:p>
    <w:p w14:paraId="2A1C5474" w14:textId="08349256" w:rsidR="00187523" w:rsidRDefault="00187523" w:rsidP="0041486D"/>
    <w:p w14:paraId="63DEA583" w14:textId="0176400D" w:rsidR="00187523" w:rsidRDefault="00181F3F" w:rsidP="00187523">
      <w:pPr>
        <w:pStyle w:val="ListParagraph"/>
        <w:numPr>
          <w:ilvl w:val="0"/>
          <w:numId w:val="4"/>
        </w:numPr>
      </w:pPr>
      <w:r>
        <w:t>On commence avec l’intersection de deux requêtes. L’opération de l’intersection est hachée. Avec la première requête, il faut faire in scan de sous-requête. Par la suite, une jointure de hachage avec la condition « s1.sid = r1.sid ». Ensuite un scan séquentiel de la table s1 de « </w:t>
      </w:r>
      <w:proofErr w:type="spellStart"/>
      <w:r>
        <w:t>sailors</w:t>
      </w:r>
      <w:proofErr w:type="spellEnd"/>
      <w:r>
        <w:t> ».</w:t>
      </w:r>
      <w:r w:rsidR="00C61D8E">
        <w:t xml:space="preserve"> </w:t>
      </w:r>
      <w:r>
        <w:t>U</w:t>
      </w:r>
      <w:r w:rsidR="00ED586B">
        <w:t xml:space="preserve">n hachage suivit d’une </w:t>
      </w:r>
      <w:r>
        <w:t>deuxième jointure de hachage avec la condition « r1.bid = b1.bid » est requise</w:t>
      </w:r>
      <w:r w:rsidR="00ED586B">
        <w:t>.</w:t>
      </w:r>
      <w:r>
        <w:t xml:space="preserve"> </w:t>
      </w:r>
      <w:r w:rsidR="00ED586B">
        <w:t>U</w:t>
      </w:r>
      <w:r>
        <w:t>n scan séquentiel de la table « </w:t>
      </w:r>
      <w:proofErr w:type="spellStart"/>
      <w:r>
        <w:t>reserves</w:t>
      </w:r>
      <w:proofErr w:type="spellEnd"/>
      <w:r>
        <w:t> »</w:t>
      </w:r>
      <w:r w:rsidR="00ED586B">
        <w:t xml:space="preserve"> et un hachage est requis. Finalement, un scan séquentiel de la table « </w:t>
      </w:r>
      <w:proofErr w:type="spellStart"/>
      <w:r w:rsidR="00ED586B">
        <w:t>boats</w:t>
      </w:r>
      <w:proofErr w:type="spellEnd"/>
      <w:r w:rsidR="00ED586B">
        <w:t> » avec le filtre dont la couleur doit être rouge.</w:t>
      </w:r>
      <w:r w:rsidR="00840AC0">
        <w:t xml:space="preserve"> La deuxième requête suit exactement les mêmes étapes que la première requête. Par contre, à la fin, le filtre cherche une sélection avec la couleur verte. </w:t>
      </w:r>
      <w:r w:rsidR="00840AC0">
        <w:t xml:space="preserve">« EXPLAIN ANALYZE » démontre ceci avec un temps d’exécution de </w:t>
      </w:r>
      <w:r w:rsidR="00840AC0">
        <w:t>10.105</w:t>
      </w:r>
      <w:r w:rsidR="00840AC0">
        <w:t xml:space="preserve"> ms.</w:t>
      </w:r>
    </w:p>
    <w:p w14:paraId="3083F290" w14:textId="77777777" w:rsidR="007B07F1" w:rsidRDefault="007B07F1" w:rsidP="007B07F1">
      <w:pPr>
        <w:pStyle w:val="ListParagraph"/>
      </w:pPr>
    </w:p>
    <w:p w14:paraId="57F92315" w14:textId="3CCBA428" w:rsidR="00187523" w:rsidRDefault="00187523" w:rsidP="00187523">
      <w:r w:rsidRPr="00187523">
        <w:lastRenderedPageBreak/>
        <w:drawing>
          <wp:inline distT="0" distB="0" distL="0" distR="0" wp14:anchorId="73290377" wp14:editId="256F603C">
            <wp:extent cx="5943600" cy="314071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655B82" w14:textId="1A7B1428" w:rsidR="00187523" w:rsidRDefault="00187523" w:rsidP="00187523">
      <w:r w:rsidRPr="00187523">
        <w:drawing>
          <wp:inline distT="0" distB="0" distL="0" distR="0" wp14:anchorId="2644578D" wp14:editId="37CEFADF">
            <wp:extent cx="5943600" cy="2732405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3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A4285C" w14:textId="78FB6334" w:rsidR="003A1642" w:rsidRDefault="003A1642" w:rsidP="003A1642"/>
    <w:p w14:paraId="5F19C996" w14:textId="50FD4EDC" w:rsidR="00BD3CBA" w:rsidRDefault="003F02A4" w:rsidP="00BD3CBA">
      <w:pPr>
        <w:pStyle w:val="ListParagraph"/>
        <w:numPr>
          <w:ilvl w:val="0"/>
          <w:numId w:val="4"/>
        </w:numPr>
      </w:pPr>
      <w:r>
        <w:t xml:space="preserve">On </w:t>
      </w:r>
      <w:r>
        <w:t>commence avec l</w:t>
      </w:r>
      <w:r>
        <w:t>’exception</w:t>
      </w:r>
      <w:r>
        <w:t xml:space="preserve"> de deux requêtes. L’opération de l’intersection est hachée. Avec la première requête, il faut faire in scan de sous-requête. Par la suite, une jointure de hachage avec la condition « s1.sid = r1.sid ». Ensuite un scan séquentiel de la table s1 de « </w:t>
      </w:r>
      <w:proofErr w:type="spellStart"/>
      <w:r>
        <w:t>sailors</w:t>
      </w:r>
      <w:proofErr w:type="spellEnd"/>
      <w:r>
        <w:t> ». Un hachage suivit d’une deuxième jointure de hachage avec la condition « r1.bid = b1.bid » est requise. Un scan séquentiel de la table « </w:t>
      </w:r>
      <w:proofErr w:type="spellStart"/>
      <w:r>
        <w:t>reserves</w:t>
      </w:r>
      <w:proofErr w:type="spellEnd"/>
      <w:r>
        <w:t> » et un hachage est requis. Finalement, un scan séquentiel de la table « </w:t>
      </w:r>
      <w:proofErr w:type="spellStart"/>
      <w:r>
        <w:t>boats</w:t>
      </w:r>
      <w:proofErr w:type="spellEnd"/>
      <w:r>
        <w:t> » avec le filtre dont la couleur doit être rouge. La deuxième requête suit exactement les mêmes étapes que la première requête. Par contre, à la fin, le filtre cherche une sélection avec la couleur verte. « EXPLAIN ANALYZE » démontre ceci avec un temps d’exécution de 10.</w:t>
      </w:r>
      <w:r w:rsidR="007B07F1">
        <w:t>757</w:t>
      </w:r>
      <w:r>
        <w:t xml:space="preserve"> ms.</w:t>
      </w:r>
    </w:p>
    <w:p w14:paraId="20C73D61" w14:textId="77777777" w:rsidR="007B07F1" w:rsidRDefault="007B07F1" w:rsidP="007B07F1">
      <w:pPr>
        <w:pStyle w:val="ListParagraph"/>
      </w:pPr>
    </w:p>
    <w:p w14:paraId="5A14FB41" w14:textId="69387C92" w:rsidR="00BD3CBA" w:rsidRDefault="00BD3CBA" w:rsidP="00BD3CBA">
      <w:r w:rsidRPr="00BD3CBA">
        <w:lastRenderedPageBreak/>
        <w:drawing>
          <wp:inline distT="0" distB="0" distL="0" distR="0" wp14:anchorId="38ED78DE" wp14:editId="708CBC2B">
            <wp:extent cx="5943600" cy="314071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FEE4B" w14:textId="7EEDDA5D" w:rsidR="00BD3CBA" w:rsidRDefault="00BD3CBA" w:rsidP="00BD3CBA">
      <w:r w:rsidRPr="00BD3CBA">
        <w:drawing>
          <wp:inline distT="0" distB="0" distL="0" distR="0" wp14:anchorId="0F8BD319" wp14:editId="3F5A1BEB">
            <wp:extent cx="5943600" cy="275590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5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4515A8" w14:textId="585CB355" w:rsidR="00BD3CBA" w:rsidRDefault="00BD3CBA" w:rsidP="00BD3CBA">
      <w:bookmarkStart w:id="0" w:name="_GoBack"/>
      <w:bookmarkEnd w:id="0"/>
    </w:p>
    <w:p w14:paraId="7758B3E5" w14:textId="61701CAA" w:rsidR="00BD3CBA" w:rsidRDefault="00E5009D" w:rsidP="00BD3CBA">
      <w:pPr>
        <w:pStyle w:val="ListParagraph"/>
        <w:numPr>
          <w:ilvl w:val="0"/>
          <w:numId w:val="4"/>
        </w:numPr>
      </w:pPr>
      <w:r>
        <w:t>Un agré</w:t>
      </w:r>
      <w:r w:rsidR="002D2BD3">
        <w:t xml:space="preserve">gat de hachage </w:t>
      </w:r>
      <w:r w:rsidR="00A33E6A">
        <w:t>avec un</w:t>
      </w:r>
      <w:r w:rsidR="00270EA8">
        <w:t>e</w:t>
      </w:r>
      <w:r w:rsidR="00A33E6A">
        <w:t xml:space="preserve"> clé en groupe </w:t>
      </w:r>
      <w:r w:rsidR="00270EA8">
        <w:t>« </w:t>
      </w:r>
      <w:proofErr w:type="spellStart"/>
      <w:r w:rsidR="00270EA8">
        <w:t>sailors.sid</w:t>
      </w:r>
      <w:proofErr w:type="spellEnd"/>
      <w:r w:rsidR="00270EA8">
        <w:t> » est utilisé. Par la suite, il y a l’union entre le scan séquentiel de « </w:t>
      </w:r>
      <w:proofErr w:type="spellStart"/>
      <w:r w:rsidR="00270EA8">
        <w:t>sailors</w:t>
      </w:r>
      <w:proofErr w:type="spellEnd"/>
      <w:r w:rsidR="00270EA8">
        <w:t> » avec le filtre « </w:t>
      </w:r>
      <w:proofErr w:type="spellStart"/>
      <w:proofErr w:type="gramStart"/>
      <w:r w:rsidR="00270EA8">
        <w:t>sailors.rating</w:t>
      </w:r>
      <w:proofErr w:type="spellEnd"/>
      <w:proofErr w:type="gramEnd"/>
      <w:r w:rsidR="00270EA8">
        <w:t xml:space="preserve"> = 10 » et le scan séquentiel de « </w:t>
      </w:r>
      <w:proofErr w:type="spellStart"/>
      <w:r w:rsidR="00270EA8">
        <w:t>reserves</w:t>
      </w:r>
      <w:proofErr w:type="spellEnd"/>
      <w:r w:rsidR="00270EA8">
        <w:t> » avec le filtre « </w:t>
      </w:r>
      <w:proofErr w:type="spellStart"/>
      <w:r w:rsidR="00270EA8">
        <w:t>reserves.bid</w:t>
      </w:r>
      <w:proofErr w:type="spellEnd"/>
      <w:r w:rsidR="00270EA8">
        <w:t xml:space="preserve"> = 104 ». « EXPLAIN ANALYZE » démontre ceci avec un temps d’exécution de 1.575 ms.</w:t>
      </w:r>
    </w:p>
    <w:p w14:paraId="25088DAF" w14:textId="77777777" w:rsidR="00270EA8" w:rsidRDefault="00270EA8" w:rsidP="00270EA8">
      <w:pPr>
        <w:pStyle w:val="ListParagraph"/>
      </w:pPr>
    </w:p>
    <w:p w14:paraId="3611DC4D" w14:textId="3CC1B741" w:rsidR="00BD3CBA" w:rsidRDefault="00BD3CBA" w:rsidP="00BD3CBA">
      <w:r w:rsidRPr="00BD3CBA">
        <w:lastRenderedPageBreak/>
        <w:drawing>
          <wp:inline distT="0" distB="0" distL="0" distR="0" wp14:anchorId="6E9FFE4B" wp14:editId="38342708">
            <wp:extent cx="5943600" cy="2085975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5B360" w14:textId="77777777" w:rsidR="003A1642" w:rsidRDefault="003A1642" w:rsidP="003A1642"/>
    <w:p w14:paraId="12450E7D" w14:textId="31F4C904" w:rsidR="00B60818" w:rsidRDefault="00270EA8" w:rsidP="00BD3CBA">
      <w:pPr>
        <w:pStyle w:val="ListParagraph"/>
        <w:numPr>
          <w:ilvl w:val="0"/>
          <w:numId w:val="4"/>
        </w:numPr>
      </w:pPr>
      <w:r>
        <w:t>L’agrégat de la moyenne est utilisé. Alors, un scan séquentiel de « </w:t>
      </w:r>
      <w:proofErr w:type="spellStart"/>
      <w:r>
        <w:t>sailors</w:t>
      </w:r>
      <w:proofErr w:type="spellEnd"/>
      <w:r>
        <w:t> » est utilisé pour retourner la moyenne de l’âge. « EXPLAIN ANALYZE » démontre ceci avec un temps d’exécution de 0.696 ms.</w:t>
      </w:r>
    </w:p>
    <w:p w14:paraId="7A0DBF28" w14:textId="77777777" w:rsidR="00270EA8" w:rsidRDefault="00270EA8" w:rsidP="00270EA8">
      <w:pPr>
        <w:ind w:left="360"/>
      </w:pPr>
    </w:p>
    <w:p w14:paraId="4F9A205E" w14:textId="76E6A1BC" w:rsidR="00BD3CBA" w:rsidRDefault="00BD3CBA" w:rsidP="00BD3CBA">
      <w:r w:rsidRPr="00BD3CBA">
        <w:drawing>
          <wp:inline distT="0" distB="0" distL="0" distR="0" wp14:anchorId="731C24D2" wp14:editId="5CDA8C62">
            <wp:extent cx="5943600" cy="463550"/>
            <wp:effectExtent l="0" t="0" r="0" b="635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FC3E0D" w14:textId="05E54155" w:rsidR="00BD3CBA" w:rsidRDefault="00BD3CBA" w:rsidP="00BD3CBA"/>
    <w:p w14:paraId="47080DBB" w14:textId="18D2DB80" w:rsidR="00BD3CBA" w:rsidRDefault="00707EB9" w:rsidP="00BD3CBA">
      <w:pPr>
        <w:pStyle w:val="ListParagraph"/>
        <w:numPr>
          <w:ilvl w:val="0"/>
          <w:numId w:val="4"/>
        </w:numPr>
      </w:pPr>
      <w:r>
        <w:t>L’agrégat de la moyenne est utilisé. Alors, un scan séquentiel de « </w:t>
      </w:r>
      <w:proofErr w:type="spellStart"/>
      <w:r>
        <w:t>sailors</w:t>
      </w:r>
      <w:proofErr w:type="spellEnd"/>
      <w:r>
        <w:t> » est utilisé avec un filtre de « </w:t>
      </w:r>
      <w:proofErr w:type="spellStart"/>
      <w:proofErr w:type="gramStart"/>
      <w:r>
        <w:t>sailors.rating</w:t>
      </w:r>
      <w:proofErr w:type="spellEnd"/>
      <w:proofErr w:type="gramEnd"/>
      <w:r>
        <w:t xml:space="preserve"> = 10 » pour retourner la moyenne de </w:t>
      </w:r>
      <w:proofErr w:type="spellStart"/>
      <w:r>
        <w:t>l’age</w:t>
      </w:r>
      <w:proofErr w:type="spellEnd"/>
      <w:r>
        <w:t>. « EXPLAIN ANALYZE » démontre ceci avec un temps d’exécution de 0.716 ms.</w:t>
      </w:r>
    </w:p>
    <w:p w14:paraId="6C3B837B" w14:textId="77777777" w:rsidR="00707EB9" w:rsidRDefault="00707EB9" w:rsidP="00707EB9">
      <w:pPr>
        <w:ind w:left="360"/>
      </w:pPr>
    </w:p>
    <w:p w14:paraId="1E1320E2" w14:textId="78E57A16" w:rsidR="00BD3CBA" w:rsidRDefault="00BD3CBA" w:rsidP="00BD3CBA">
      <w:r w:rsidRPr="00BD3CBA">
        <w:drawing>
          <wp:inline distT="0" distB="0" distL="0" distR="0" wp14:anchorId="1689931C" wp14:editId="22E4611D">
            <wp:extent cx="5943600" cy="92710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2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9AECE" w14:textId="5FB3E8FB" w:rsidR="00BD3CBA" w:rsidRDefault="00BD3CBA" w:rsidP="00BD3CBA"/>
    <w:p w14:paraId="13FDBE5A" w14:textId="44565951" w:rsidR="00BD3CBA" w:rsidRDefault="001D6757" w:rsidP="00BD3CBA">
      <w:pPr>
        <w:pStyle w:val="ListParagraph"/>
        <w:numPr>
          <w:ilvl w:val="0"/>
          <w:numId w:val="4"/>
        </w:numPr>
      </w:pPr>
      <w:r>
        <w:t xml:space="preserve">La requête </w:t>
      </w:r>
      <w:r w:rsidR="007831DC">
        <w:t>est de forme imbriquée. Alors, il y a un scan séquentiel de la table « </w:t>
      </w:r>
      <w:proofErr w:type="spellStart"/>
      <w:r w:rsidR="007831DC">
        <w:t>sailors</w:t>
      </w:r>
      <w:proofErr w:type="spellEnd"/>
      <w:r w:rsidR="007831DC">
        <w:t> » avec filtre. Le filtre est la requête imbriquée. Alors, cette requête imbriquée utilise l’agrégat du maximum de l’âge selon le scan séquentiel de la table « </w:t>
      </w:r>
      <w:proofErr w:type="spellStart"/>
      <w:r w:rsidR="007831DC">
        <w:t>sailors</w:t>
      </w:r>
      <w:proofErr w:type="spellEnd"/>
      <w:r w:rsidR="007831DC">
        <w:t> ». « EXPLAIN ANALYZE » démontre ceci avec un temps d’exécution de 1.002 ms.</w:t>
      </w:r>
    </w:p>
    <w:p w14:paraId="44BB1FDD" w14:textId="77777777" w:rsidR="007831DC" w:rsidRDefault="007831DC" w:rsidP="007831DC">
      <w:pPr>
        <w:ind w:left="360"/>
      </w:pPr>
    </w:p>
    <w:p w14:paraId="32CC49D4" w14:textId="1F573565" w:rsidR="00BD3CBA" w:rsidRDefault="00BD3CBA" w:rsidP="00BD3CBA">
      <w:r w:rsidRPr="00BD3CBA">
        <w:drawing>
          <wp:inline distT="0" distB="0" distL="0" distR="0" wp14:anchorId="1CEB305A" wp14:editId="4FD0FBC3">
            <wp:extent cx="5943600" cy="1290320"/>
            <wp:effectExtent l="0" t="0" r="0" b="508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9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B613A" w14:textId="708DBB9E" w:rsidR="00954B80" w:rsidRDefault="00954B80" w:rsidP="00BD3CBA"/>
    <w:p w14:paraId="707DB54E" w14:textId="77777777" w:rsidR="004E349F" w:rsidRDefault="004E349F" w:rsidP="00954B80">
      <w:pPr>
        <w:pStyle w:val="ListParagraph"/>
        <w:numPr>
          <w:ilvl w:val="0"/>
          <w:numId w:val="4"/>
        </w:numPr>
      </w:pPr>
      <w:r>
        <w:lastRenderedPageBreak/>
        <w:t>L’agrégat de la somme est utilisé de « </w:t>
      </w:r>
      <w:proofErr w:type="spellStart"/>
      <w:r>
        <w:t>sailors.sid</w:t>
      </w:r>
      <w:proofErr w:type="spellEnd"/>
      <w:r>
        <w:t> ». Alors, un scan séquentiel de la table « </w:t>
      </w:r>
      <w:proofErr w:type="spellStart"/>
      <w:r>
        <w:t>sailors</w:t>
      </w:r>
      <w:proofErr w:type="spellEnd"/>
      <w:r>
        <w:t> » est utilisé pour calculer la somme. « EXPLAIN ANALYZE » démontre ceci avec un temps d’exécution de 0.640 ms.</w:t>
      </w:r>
    </w:p>
    <w:p w14:paraId="08639C88" w14:textId="09111C77" w:rsidR="00954B80" w:rsidRDefault="004E349F" w:rsidP="004E349F">
      <w:pPr>
        <w:pStyle w:val="ListParagraph"/>
      </w:pPr>
      <w:r>
        <w:t xml:space="preserve"> </w:t>
      </w:r>
    </w:p>
    <w:p w14:paraId="51B5489E" w14:textId="2795CD62" w:rsidR="00954B80" w:rsidRDefault="00954B80" w:rsidP="00954B80">
      <w:r w:rsidRPr="00954B80">
        <w:drawing>
          <wp:inline distT="0" distB="0" distL="0" distR="0" wp14:anchorId="751786D6" wp14:editId="263703B4">
            <wp:extent cx="5943600" cy="421640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4FCE6" w14:textId="05D49542" w:rsidR="00954B80" w:rsidRDefault="00954B80" w:rsidP="00954B80"/>
    <w:p w14:paraId="476EBF7F" w14:textId="54231EF7" w:rsidR="00954B80" w:rsidRDefault="004E349F" w:rsidP="00954B80">
      <w:pPr>
        <w:pStyle w:val="ListParagraph"/>
        <w:numPr>
          <w:ilvl w:val="0"/>
          <w:numId w:val="4"/>
        </w:numPr>
      </w:pPr>
      <w:r>
        <w:t>L’agrégat de la somme est utilisé de « </w:t>
      </w:r>
      <w:proofErr w:type="spellStart"/>
      <w:proofErr w:type="gramStart"/>
      <w:r>
        <w:t>sailors.sname</w:t>
      </w:r>
      <w:proofErr w:type="spellEnd"/>
      <w:proofErr w:type="gramEnd"/>
      <w:r>
        <w:t> ».</w:t>
      </w:r>
      <w:r w:rsidR="00523476">
        <w:t xml:space="preserve"> Selon « distinct » les </w:t>
      </w:r>
      <w:proofErr w:type="spellStart"/>
      <w:r w:rsidR="00523476">
        <w:t>tuples</w:t>
      </w:r>
      <w:proofErr w:type="spellEnd"/>
      <w:r w:rsidR="00523476">
        <w:t xml:space="preserve"> en doubles sont supprimés lors du scan séquentiel de la table « </w:t>
      </w:r>
      <w:proofErr w:type="spellStart"/>
      <w:r w:rsidR="00523476">
        <w:t>sailors</w:t>
      </w:r>
      <w:proofErr w:type="spellEnd"/>
      <w:r w:rsidR="00523476">
        <w:t> ». « EXPLAIN ANALYZE » démontre ceci avec un temps d’exécution de 2.800 ms.</w:t>
      </w:r>
    </w:p>
    <w:p w14:paraId="71659A90" w14:textId="171E1AA9" w:rsidR="00954B80" w:rsidRDefault="00954B80" w:rsidP="00954B80">
      <w:r w:rsidRPr="00954B80">
        <w:drawing>
          <wp:inline distT="0" distB="0" distL="0" distR="0" wp14:anchorId="455F29C8" wp14:editId="670071E4">
            <wp:extent cx="5943600" cy="42164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F18F45" w14:textId="77777777" w:rsidR="00954B80" w:rsidRDefault="00954B80" w:rsidP="00954B80"/>
    <w:p w14:paraId="6FA81717" w14:textId="69ED08F7" w:rsidR="00BD3CBA" w:rsidRDefault="00AD724B" w:rsidP="008618FC">
      <w:pPr>
        <w:pStyle w:val="ListParagraph"/>
        <w:numPr>
          <w:ilvl w:val="0"/>
          <w:numId w:val="4"/>
        </w:numPr>
      </w:pPr>
      <w:r>
        <w:t>L’agrégat de hachage est utilisé avec la clé en groupe « </w:t>
      </w:r>
      <w:proofErr w:type="spellStart"/>
      <w:proofErr w:type="gramStart"/>
      <w:r>
        <w:t>sailors.rating</w:t>
      </w:r>
      <w:proofErr w:type="spellEnd"/>
      <w:proofErr w:type="gramEnd"/>
      <w:r>
        <w:t> ». L’agrégat du minimum est utilisé pour « </w:t>
      </w:r>
      <w:proofErr w:type="spellStart"/>
      <w:r>
        <w:t>sailors.age</w:t>
      </w:r>
      <w:proofErr w:type="spellEnd"/>
      <w:r>
        <w:t> ». Alors, il y a un scan séquentiel de la table « </w:t>
      </w:r>
      <w:proofErr w:type="spellStart"/>
      <w:r>
        <w:t>sailors</w:t>
      </w:r>
      <w:proofErr w:type="spellEnd"/>
      <w:r>
        <w:t> » afin de retourner l’information. « EXPLAIN ANALYZE » démontre ceci avec un temps d’exécution de 1.645 ms.</w:t>
      </w:r>
    </w:p>
    <w:p w14:paraId="457DD72D" w14:textId="77777777" w:rsidR="00F610B7" w:rsidRDefault="00F610B7" w:rsidP="00F610B7">
      <w:pPr>
        <w:pStyle w:val="ListParagraph"/>
      </w:pPr>
    </w:p>
    <w:p w14:paraId="5CDD1C6A" w14:textId="5FEB2DE3" w:rsidR="008618FC" w:rsidRDefault="008618FC" w:rsidP="008618FC">
      <w:r w:rsidRPr="008618FC">
        <w:drawing>
          <wp:inline distT="0" distB="0" distL="0" distR="0" wp14:anchorId="4E0D128E" wp14:editId="40D5AA18">
            <wp:extent cx="5943600" cy="645160"/>
            <wp:effectExtent l="0" t="0" r="0" b="254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4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C4F21" w14:textId="60885CAC" w:rsidR="008618FC" w:rsidRDefault="008618FC" w:rsidP="008618FC"/>
    <w:p w14:paraId="6A582233" w14:textId="541E0FE1" w:rsidR="00BD7A3B" w:rsidRDefault="0043618D" w:rsidP="00BD7A3B">
      <w:pPr>
        <w:pStyle w:val="ListParagraph"/>
        <w:numPr>
          <w:ilvl w:val="0"/>
          <w:numId w:val="4"/>
        </w:numPr>
      </w:pPr>
      <w:r>
        <w:t>L’agrégat de hachage est utilisé avec la clé en groupe « </w:t>
      </w:r>
      <w:proofErr w:type="spellStart"/>
      <w:proofErr w:type="gramStart"/>
      <w:r>
        <w:t>sailors.rating</w:t>
      </w:r>
      <w:proofErr w:type="spellEnd"/>
      <w:proofErr w:type="gramEnd"/>
      <w:r>
        <w:t> » et le filtre de la somme des « </w:t>
      </w:r>
      <w:proofErr w:type="spellStart"/>
      <w:r>
        <w:t>sailors</w:t>
      </w:r>
      <w:proofErr w:type="spellEnd"/>
      <w:r>
        <w:t> » qui est supérieur ou égal à deux. Par la suite, un scan séquentiel avec le filtre « </w:t>
      </w:r>
      <w:proofErr w:type="spellStart"/>
      <w:r>
        <w:t>age</w:t>
      </w:r>
      <w:proofErr w:type="spellEnd"/>
      <w:r>
        <w:t xml:space="preserve"> &gt;= 18 » est appliqué à la table « </w:t>
      </w:r>
      <w:proofErr w:type="spellStart"/>
      <w:r>
        <w:t>sailors</w:t>
      </w:r>
      <w:proofErr w:type="spellEnd"/>
      <w:r>
        <w:t> ». « EXPLAIN ANALYZE » démontre ceci avec un temps d’exécution de 1.586 ms.</w:t>
      </w:r>
    </w:p>
    <w:p w14:paraId="2053FA8A" w14:textId="77777777" w:rsidR="00C846D0" w:rsidRDefault="00C846D0" w:rsidP="00C846D0">
      <w:pPr>
        <w:pStyle w:val="ListParagraph"/>
      </w:pPr>
    </w:p>
    <w:p w14:paraId="5F76F8AA" w14:textId="303CDE33" w:rsidR="00B05B07" w:rsidRDefault="00B05B07" w:rsidP="00B05B07">
      <w:r w:rsidRPr="00B05B07">
        <w:drawing>
          <wp:inline distT="0" distB="0" distL="0" distR="0" wp14:anchorId="31664882" wp14:editId="7719B4E0">
            <wp:extent cx="5943600" cy="1290320"/>
            <wp:effectExtent l="0" t="0" r="0" b="508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9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528DD" w14:textId="77777777" w:rsidR="00B05B07" w:rsidRDefault="00B05B07" w:rsidP="00B05B07"/>
    <w:p w14:paraId="08D7ACE0" w14:textId="50BF44C4" w:rsidR="00BD3CBA" w:rsidRDefault="006353FC" w:rsidP="00BD3CBA">
      <w:r>
        <w:t>(D)</w:t>
      </w:r>
    </w:p>
    <w:p w14:paraId="61421927" w14:textId="77777777" w:rsidR="00C846D0" w:rsidRDefault="00C846D0" w:rsidP="00C846D0">
      <w:pPr>
        <w:pStyle w:val="NormalWeb"/>
      </w:pPr>
      <w:r>
        <w:rPr>
          <w:rFonts w:ascii="CIDFont+F2" w:hAnsi="CIDFont+F2"/>
        </w:rPr>
        <w:t xml:space="preserve">Proposer </w:t>
      </w:r>
      <w:proofErr w:type="spellStart"/>
      <w:r>
        <w:rPr>
          <w:rFonts w:ascii="CIDFont+F2" w:hAnsi="CIDFont+F2"/>
        </w:rPr>
        <w:t>votre</w:t>
      </w:r>
      <w:proofErr w:type="spellEnd"/>
      <w:r>
        <w:rPr>
          <w:rFonts w:ascii="CIDFont+F2" w:hAnsi="CIDFont+F2"/>
        </w:rPr>
        <w:t xml:space="preserve"> </w:t>
      </w:r>
      <w:proofErr w:type="spellStart"/>
      <w:r>
        <w:rPr>
          <w:rFonts w:ascii="CIDFont+F2" w:hAnsi="CIDFont+F2"/>
        </w:rPr>
        <w:t>propre</w:t>
      </w:r>
      <w:proofErr w:type="spellEnd"/>
      <w:r>
        <w:rPr>
          <w:rFonts w:ascii="CIDFont+F2" w:hAnsi="CIDFont+F2"/>
        </w:rPr>
        <w:t xml:space="preserve"> </w:t>
      </w:r>
      <w:proofErr w:type="spellStart"/>
      <w:r>
        <w:rPr>
          <w:rFonts w:ascii="CIDFont+F2" w:hAnsi="CIDFont+F2"/>
        </w:rPr>
        <w:t>stratégie</w:t>
      </w:r>
      <w:proofErr w:type="spellEnd"/>
      <w:r>
        <w:rPr>
          <w:rFonts w:ascii="CIDFont+F2" w:hAnsi="CIDFont+F2"/>
        </w:rPr>
        <w:t xml:space="preserve"> </w:t>
      </w:r>
      <w:proofErr w:type="spellStart"/>
      <w:r>
        <w:rPr>
          <w:rFonts w:ascii="CIDFont+F2" w:hAnsi="CIDFont+F2"/>
        </w:rPr>
        <w:t>d’indexage</w:t>
      </w:r>
      <w:proofErr w:type="spellEnd"/>
      <w:r>
        <w:rPr>
          <w:rFonts w:ascii="CIDFont+F2" w:hAnsi="CIDFont+F2"/>
        </w:rPr>
        <w:t xml:space="preserve"> </w:t>
      </w:r>
      <w:proofErr w:type="spellStart"/>
      <w:r>
        <w:rPr>
          <w:rFonts w:ascii="CIDFont+F2" w:hAnsi="CIDFont+F2"/>
        </w:rPr>
        <w:t>appropriée</w:t>
      </w:r>
      <w:proofErr w:type="spellEnd"/>
      <w:r>
        <w:rPr>
          <w:rFonts w:ascii="CIDFont+F2" w:hAnsi="CIDFont+F2"/>
        </w:rPr>
        <w:t xml:space="preserve"> pour </w:t>
      </w:r>
      <w:proofErr w:type="spellStart"/>
      <w:r>
        <w:rPr>
          <w:rFonts w:ascii="CIDFont+F2" w:hAnsi="CIDFont+F2"/>
        </w:rPr>
        <w:t>accélérer</w:t>
      </w:r>
      <w:proofErr w:type="spellEnd"/>
      <w:r>
        <w:rPr>
          <w:rFonts w:ascii="CIDFont+F2" w:hAnsi="CIDFont+F2"/>
        </w:rPr>
        <w:t xml:space="preserve"> le temps de </w:t>
      </w:r>
      <w:proofErr w:type="spellStart"/>
      <w:r>
        <w:rPr>
          <w:rFonts w:ascii="CIDFont+F2" w:hAnsi="CIDFont+F2"/>
        </w:rPr>
        <w:t>réponse</w:t>
      </w:r>
      <w:proofErr w:type="spellEnd"/>
      <w:r>
        <w:rPr>
          <w:rFonts w:ascii="CIDFont+F2" w:hAnsi="CIDFont+F2"/>
        </w:rPr>
        <w:t xml:space="preserve"> de </w:t>
      </w:r>
      <w:proofErr w:type="spellStart"/>
      <w:r>
        <w:rPr>
          <w:rFonts w:ascii="CIDFont+F2" w:hAnsi="CIDFont+F2"/>
        </w:rPr>
        <w:t>l’exécution</w:t>
      </w:r>
      <w:proofErr w:type="spellEnd"/>
      <w:r>
        <w:rPr>
          <w:rFonts w:ascii="CIDFont+F2" w:hAnsi="CIDFont+F2"/>
        </w:rPr>
        <w:t xml:space="preserve"> de </w:t>
      </w:r>
      <w:proofErr w:type="spellStart"/>
      <w:r>
        <w:rPr>
          <w:rFonts w:ascii="CIDFont+F2" w:hAnsi="CIDFont+F2"/>
        </w:rPr>
        <w:t>chaque</w:t>
      </w:r>
      <w:proofErr w:type="spellEnd"/>
      <w:r>
        <w:rPr>
          <w:rFonts w:ascii="CIDFont+F2" w:hAnsi="CIDFont+F2"/>
        </w:rPr>
        <w:t xml:space="preserve"> </w:t>
      </w:r>
      <w:proofErr w:type="spellStart"/>
      <w:r>
        <w:rPr>
          <w:rFonts w:ascii="CIDFont+F2" w:hAnsi="CIDFont+F2"/>
        </w:rPr>
        <w:t>requête</w:t>
      </w:r>
      <w:proofErr w:type="spellEnd"/>
      <w:r>
        <w:rPr>
          <w:rFonts w:ascii="CIDFont+F2" w:hAnsi="CIDFont+F2"/>
        </w:rPr>
        <w:t xml:space="preserve">, </w:t>
      </w:r>
      <w:proofErr w:type="spellStart"/>
      <w:r>
        <w:rPr>
          <w:rFonts w:ascii="CIDFont+F2" w:hAnsi="CIDFont+F2"/>
        </w:rPr>
        <w:t>introduire</w:t>
      </w:r>
      <w:proofErr w:type="spellEnd"/>
      <w:r>
        <w:rPr>
          <w:rFonts w:ascii="CIDFont+F2" w:hAnsi="CIDFont+F2"/>
        </w:rPr>
        <w:t xml:space="preserve"> les </w:t>
      </w:r>
      <w:proofErr w:type="spellStart"/>
      <w:r>
        <w:rPr>
          <w:rFonts w:ascii="CIDFont+F2" w:hAnsi="CIDFont+F2"/>
        </w:rPr>
        <w:t>indexe</w:t>
      </w:r>
      <w:proofErr w:type="spellEnd"/>
      <w:r>
        <w:rPr>
          <w:rFonts w:ascii="CIDFont+F2" w:hAnsi="CIDFont+F2"/>
        </w:rPr>
        <w:t xml:space="preserve"> (s) </w:t>
      </w:r>
      <w:proofErr w:type="spellStart"/>
      <w:r>
        <w:rPr>
          <w:rFonts w:ascii="CIDFont+F2" w:hAnsi="CIDFont+F2"/>
        </w:rPr>
        <w:t>adéquatement</w:t>
      </w:r>
      <w:proofErr w:type="spellEnd"/>
      <w:r>
        <w:rPr>
          <w:rFonts w:ascii="CIDFont+F2" w:hAnsi="CIDFont+F2"/>
        </w:rPr>
        <w:t xml:space="preserve"> </w:t>
      </w:r>
      <w:proofErr w:type="spellStart"/>
      <w:r>
        <w:rPr>
          <w:rFonts w:ascii="CIDFont+F2" w:hAnsi="CIDFont+F2"/>
        </w:rPr>
        <w:t>ou</w:t>
      </w:r>
      <w:proofErr w:type="spellEnd"/>
      <w:r>
        <w:rPr>
          <w:rFonts w:ascii="CIDFont+F2" w:hAnsi="CIDFont+F2"/>
        </w:rPr>
        <w:t xml:space="preserve">̀ </w:t>
      </w:r>
      <w:proofErr w:type="spellStart"/>
      <w:r>
        <w:rPr>
          <w:rFonts w:ascii="CIDFont+F2" w:hAnsi="CIDFont+F2"/>
        </w:rPr>
        <w:t>il</w:t>
      </w:r>
      <w:proofErr w:type="spellEnd"/>
      <w:r>
        <w:rPr>
          <w:rFonts w:ascii="CIDFont+F2" w:hAnsi="CIDFont+F2"/>
        </w:rPr>
        <w:t xml:space="preserve"> y a </w:t>
      </w:r>
      <w:proofErr w:type="spellStart"/>
      <w:r>
        <w:rPr>
          <w:rFonts w:ascii="CIDFont+F2" w:hAnsi="CIDFont+F2"/>
        </w:rPr>
        <w:t>besoin</w:t>
      </w:r>
      <w:proofErr w:type="spellEnd"/>
      <w:r>
        <w:rPr>
          <w:rFonts w:ascii="CIDFont+F2" w:hAnsi="CIDFont+F2"/>
        </w:rPr>
        <w:t xml:space="preserve"> et </w:t>
      </w:r>
      <w:proofErr w:type="spellStart"/>
      <w:r>
        <w:rPr>
          <w:rFonts w:ascii="CIDFont+F2" w:hAnsi="CIDFont+F2"/>
        </w:rPr>
        <w:t>réafficher</w:t>
      </w:r>
      <w:proofErr w:type="spellEnd"/>
      <w:r>
        <w:rPr>
          <w:rFonts w:ascii="CIDFont+F2" w:hAnsi="CIDFont+F2"/>
        </w:rPr>
        <w:t xml:space="preserve"> le nouveau plan, le comparer à </w:t>
      </w:r>
      <w:proofErr w:type="spellStart"/>
      <w:r>
        <w:rPr>
          <w:rFonts w:ascii="CIDFont+F2" w:hAnsi="CIDFont+F2"/>
        </w:rPr>
        <w:t>l’ancien</w:t>
      </w:r>
      <w:proofErr w:type="spellEnd"/>
      <w:r>
        <w:rPr>
          <w:rFonts w:ascii="CIDFont+F2" w:hAnsi="CIDFont+F2"/>
        </w:rPr>
        <w:t xml:space="preserve"> plan </w:t>
      </w:r>
      <w:proofErr w:type="spellStart"/>
      <w:r>
        <w:rPr>
          <w:rFonts w:ascii="CIDFont+F2" w:hAnsi="CIDFont+F2"/>
        </w:rPr>
        <w:t>en</w:t>
      </w:r>
      <w:proofErr w:type="spellEnd"/>
      <w:r>
        <w:rPr>
          <w:rFonts w:ascii="CIDFont+F2" w:hAnsi="CIDFont+F2"/>
        </w:rPr>
        <w:t xml:space="preserve"> </w:t>
      </w:r>
      <w:proofErr w:type="spellStart"/>
      <w:r>
        <w:rPr>
          <w:rFonts w:ascii="CIDFont+F2" w:hAnsi="CIDFont+F2"/>
        </w:rPr>
        <w:t>terme</w:t>
      </w:r>
      <w:proofErr w:type="spellEnd"/>
      <w:r>
        <w:rPr>
          <w:rFonts w:ascii="CIDFont+F2" w:hAnsi="CIDFont+F2"/>
        </w:rPr>
        <w:t xml:space="preserve"> de </w:t>
      </w:r>
      <w:proofErr w:type="spellStart"/>
      <w:r>
        <w:rPr>
          <w:rFonts w:ascii="CIDFont+F2" w:hAnsi="CIDFont+F2"/>
        </w:rPr>
        <w:t>coût</w:t>
      </w:r>
      <w:proofErr w:type="spellEnd"/>
      <w:r>
        <w:rPr>
          <w:rFonts w:ascii="CIDFont+F2" w:hAnsi="CIDFont+F2"/>
        </w:rPr>
        <w:t xml:space="preserve">. </w:t>
      </w:r>
    </w:p>
    <w:p w14:paraId="54BDFBBA" w14:textId="176EF753" w:rsidR="00C846D0" w:rsidRDefault="00C846D0" w:rsidP="00BD3CBA"/>
    <w:p w14:paraId="1712DC15" w14:textId="77777777" w:rsidR="00C846D0" w:rsidRDefault="00C846D0" w:rsidP="00BD3CBA"/>
    <w:p w14:paraId="61E2C79B" w14:textId="777023CF" w:rsidR="006353FC" w:rsidRDefault="00C65F2F" w:rsidP="006353FC">
      <w:pPr>
        <w:pStyle w:val="ListParagraph"/>
        <w:numPr>
          <w:ilvl w:val="0"/>
          <w:numId w:val="7"/>
        </w:numPr>
      </w:pPr>
      <w:r>
        <w:lastRenderedPageBreak/>
        <w:t>Aucune stratégie d’indexage est nécessaire pour cette requête puisqu’il faut faire une itération complète de la table « </w:t>
      </w:r>
      <w:proofErr w:type="spellStart"/>
      <w:r>
        <w:t>sailors</w:t>
      </w:r>
      <w:proofErr w:type="spellEnd"/>
      <w:r>
        <w:t> ». En conséquence, le temps d’exécution des deux plans sont semblables.</w:t>
      </w:r>
    </w:p>
    <w:p w14:paraId="576DEAF3" w14:textId="77777777" w:rsidR="00C65F2F" w:rsidRDefault="00C65F2F" w:rsidP="00C65F2F">
      <w:pPr>
        <w:pStyle w:val="ListParagraph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BC5985" w14:paraId="2AB88A5A" w14:textId="77777777" w:rsidTr="00BC5985">
        <w:tc>
          <w:tcPr>
            <w:tcW w:w="4675" w:type="dxa"/>
          </w:tcPr>
          <w:p w14:paraId="13EF372F" w14:textId="2443FF2B" w:rsidR="00BC5985" w:rsidRDefault="00BC5985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14:paraId="5B24B820" w14:textId="694533D4" w:rsidR="00BC5985" w:rsidRDefault="00BC5985" w:rsidP="00C846D0">
            <w:pPr>
              <w:jc w:val="center"/>
            </w:pPr>
            <w:r>
              <w:t>Index utilisé (ms)</w:t>
            </w:r>
          </w:p>
        </w:tc>
      </w:tr>
      <w:tr w:rsidR="00BC5985" w14:paraId="022789CE" w14:textId="77777777" w:rsidTr="00BC5985">
        <w:tc>
          <w:tcPr>
            <w:tcW w:w="4675" w:type="dxa"/>
          </w:tcPr>
          <w:p w14:paraId="04A079AA" w14:textId="0F7B531D" w:rsidR="00BC5985" w:rsidRDefault="00BC5985" w:rsidP="00C846D0">
            <w:pPr>
              <w:jc w:val="center"/>
            </w:pPr>
            <w:r>
              <w:t>0.775</w:t>
            </w:r>
          </w:p>
        </w:tc>
        <w:tc>
          <w:tcPr>
            <w:tcW w:w="4675" w:type="dxa"/>
          </w:tcPr>
          <w:p w14:paraId="1B680F81" w14:textId="4998D36F" w:rsidR="00BC5985" w:rsidRDefault="00BC5985" w:rsidP="00C846D0">
            <w:pPr>
              <w:jc w:val="center"/>
            </w:pPr>
            <w:r>
              <w:t>0.672</w:t>
            </w:r>
          </w:p>
        </w:tc>
      </w:tr>
    </w:tbl>
    <w:p w14:paraId="75063874" w14:textId="10311753" w:rsidR="00BC5985" w:rsidRDefault="00BC5985" w:rsidP="00BC5985"/>
    <w:p w14:paraId="46588466" w14:textId="6E7A8F04" w:rsidR="00872D2A" w:rsidRDefault="00C65F2F" w:rsidP="00872D2A">
      <w:pPr>
        <w:pStyle w:val="ListParagraph"/>
        <w:numPr>
          <w:ilvl w:val="0"/>
          <w:numId w:val="7"/>
        </w:numPr>
      </w:pPr>
      <w:r>
        <w:t xml:space="preserve">La stratégie d’indexage </w:t>
      </w:r>
      <w:r w:rsidR="006912A0">
        <w:t xml:space="preserve">utilisé </w:t>
      </w:r>
      <w:r>
        <w:t xml:space="preserve">est </w:t>
      </w:r>
      <w:r w:rsidR="006912A0">
        <w:t xml:space="preserve">avec </w:t>
      </w:r>
      <w:r>
        <w:t xml:space="preserve">un arbre B+ </w:t>
      </w:r>
      <w:proofErr w:type="spellStart"/>
      <w:r>
        <w:t>clusteré</w:t>
      </w:r>
      <w:proofErr w:type="spellEnd"/>
      <w:r>
        <w:t xml:space="preserve"> où l’index est le « </w:t>
      </w:r>
      <w:proofErr w:type="spellStart"/>
      <w:r>
        <w:t>sname</w:t>
      </w:r>
      <w:proofErr w:type="spellEnd"/>
      <w:r>
        <w:t> » de « </w:t>
      </w:r>
      <w:proofErr w:type="spellStart"/>
      <w:r>
        <w:t>sailors</w:t>
      </w:r>
      <w:proofErr w:type="spellEnd"/>
      <w:r>
        <w:t xml:space="preserve"> ». </w:t>
      </w:r>
    </w:p>
    <w:p w14:paraId="732480C3" w14:textId="54D60D7C" w:rsidR="00C65F2F" w:rsidRDefault="00C65F2F" w:rsidP="00C65F2F">
      <w:pPr>
        <w:pStyle w:val="ListParagraph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00224" behindDoc="1" locked="0" layoutInCell="1" allowOverlap="1" wp14:anchorId="4D27A721" wp14:editId="515262DE">
                <wp:simplePos x="0" y="0"/>
                <wp:positionH relativeFrom="column">
                  <wp:posOffset>494522</wp:posOffset>
                </wp:positionH>
                <wp:positionV relativeFrom="paragraph">
                  <wp:posOffset>100589</wp:posOffset>
                </wp:positionV>
                <wp:extent cx="4960620" cy="1404620"/>
                <wp:effectExtent l="0" t="0" r="11430" b="22860"/>
                <wp:wrapSquare wrapText="bothSides"/>
                <wp:docPr id="20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EE01EE" w14:textId="77777777" w:rsidR="00855BD5" w:rsidRPr="00F45E3D" w:rsidRDefault="00855BD5" w:rsidP="00C65F2F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F45E3D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F45E3D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46CD0005" w14:textId="77777777" w:rsidR="00855BD5" w:rsidRPr="00F45E3D" w:rsidRDefault="00855BD5" w:rsidP="00C65F2F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>FROM SAILORS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D27A721" id="_x0000_s1046" type="#_x0000_t202" style="position:absolute;left:0;text-align:left;margin-left:38.95pt;margin-top:7.9pt;width:390.6pt;height:110.6pt;z-index:-25161625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">
                <v:textbox style="mso-fit-shape-to-text:t">
                  <w:txbxContent>
                    <w:p w14:paraId="75EE01EE" w14:textId="77777777" w:rsidR="00855BD5" w:rsidRPr="00F45E3D" w:rsidRDefault="00855BD5" w:rsidP="00C65F2F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F45E3D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F45E3D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46CD0005" w14:textId="77777777" w:rsidR="00855BD5" w:rsidRPr="00F45E3D" w:rsidRDefault="00855BD5" w:rsidP="00C65F2F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>FROM SAILORS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455AD81" w14:textId="740DE9FA" w:rsidR="00C65F2F" w:rsidRDefault="00C65F2F" w:rsidP="00C65F2F">
      <w:pPr>
        <w:pStyle w:val="ListParagraph"/>
      </w:pPr>
    </w:p>
    <w:p w14:paraId="13F8DB4E" w14:textId="0101280F" w:rsidR="00C65F2F" w:rsidRDefault="00C65F2F" w:rsidP="00C65F2F">
      <w:pPr>
        <w:pStyle w:val="ListParagraph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872D2A" w14:paraId="1CFDC455" w14:textId="77777777" w:rsidTr="00855BD5">
        <w:tc>
          <w:tcPr>
            <w:tcW w:w="4675" w:type="dxa"/>
          </w:tcPr>
          <w:p w14:paraId="04E0F1E3" w14:textId="77777777" w:rsidR="00872D2A" w:rsidRDefault="00872D2A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14:paraId="44AC31C2" w14:textId="77777777" w:rsidR="00872D2A" w:rsidRDefault="00872D2A" w:rsidP="00C846D0">
            <w:pPr>
              <w:jc w:val="center"/>
            </w:pPr>
            <w:r>
              <w:t>Index utilisé (ms)</w:t>
            </w:r>
          </w:p>
        </w:tc>
      </w:tr>
      <w:tr w:rsidR="00872D2A" w14:paraId="0E7E2FFE" w14:textId="77777777" w:rsidTr="00855BD5">
        <w:tc>
          <w:tcPr>
            <w:tcW w:w="4675" w:type="dxa"/>
          </w:tcPr>
          <w:p w14:paraId="4E61B716" w14:textId="2070F8B7" w:rsidR="00872D2A" w:rsidRDefault="00872D2A" w:rsidP="00C846D0">
            <w:pPr>
              <w:jc w:val="center"/>
            </w:pPr>
            <w:r>
              <w:t>2.546</w:t>
            </w:r>
          </w:p>
        </w:tc>
        <w:tc>
          <w:tcPr>
            <w:tcW w:w="4675" w:type="dxa"/>
          </w:tcPr>
          <w:p w14:paraId="15B9A867" w14:textId="00AC597A" w:rsidR="00872D2A" w:rsidRDefault="00872D2A" w:rsidP="00C846D0">
            <w:pPr>
              <w:jc w:val="center"/>
            </w:pPr>
            <w:r>
              <w:t>2.294</w:t>
            </w:r>
          </w:p>
        </w:tc>
      </w:tr>
    </w:tbl>
    <w:p w14:paraId="4462F8A5" w14:textId="382EB0E2" w:rsidR="00872D2A" w:rsidRDefault="00872D2A" w:rsidP="00872D2A"/>
    <w:p w14:paraId="72449342" w14:textId="652B5DBD" w:rsidR="00872D2A" w:rsidRDefault="006912A0" w:rsidP="00872D2A">
      <w:pPr>
        <w:pStyle w:val="ListParagraph"/>
        <w:numPr>
          <w:ilvl w:val="0"/>
          <w:numId w:val="7"/>
        </w:numPr>
      </w:pPr>
      <w:r>
        <w:t xml:space="preserve">La stratégie d’indexage </w:t>
      </w:r>
      <w:r w:rsidR="00C91A1C">
        <w:t xml:space="preserve">utilisé est avec un arbre B+ </w:t>
      </w:r>
      <w:proofErr w:type="spellStart"/>
      <w:r w:rsidR="00C91A1C">
        <w:t>clusteré</w:t>
      </w:r>
      <w:proofErr w:type="spellEnd"/>
      <w:r w:rsidR="00C91A1C">
        <w:t xml:space="preserve"> où l’index est le « rating » de « </w:t>
      </w:r>
      <w:proofErr w:type="spellStart"/>
      <w:r w:rsidR="00C91A1C">
        <w:t>sailors</w:t>
      </w:r>
      <w:proofErr w:type="spellEnd"/>
      <w:r w:rsidR="00C91A1C">
        <w:t> »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872D2A" w14:paraId="62E89D1E" w14:textId="77777777" w:rsidTr="00855BD5">
        <w:tc>
          <w:tcPr>
            <w:tcW w:w="4675" w:type="dxa"/>
          </w:tcPr>
          <w:p w14:paraId="3378941F" w14:textId="77777777" w:rsidR="00872D2A" w:rsidRDefault="00872D2A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14:paraId="33D73A69" w14:textId="77777777" w:rsidR="00872D2A" w:rsidRDefault="00872D2A" w:rsidP="00C846D0">
            <w:pPr>
              <w:jc w:val="center"/>
            </w:pPr>
            <w:r>
              <w:t>Index utilisé (ms)</w:t>
            </w:r>
          </w:p>
        </w:tc>
      </w:tr>
      <w:tr w:rsidR="00872D2A" w14:paraId="6E6FF61E" w14:textId="77777777" w:rsidTr="00855BD5">
        <w:tc>
          <w:tcPr>
            <w:tcW w:w="4675" w:type="dxa"/>
          </w:tcPr>
          <w:p w14:paraId="10E072F9" w14:textId="00C3C29A" w:rsidR="00872D2A" w:rsidRDefault="00872D2A" w:rsidP="00C846D0">
            <w:pPr>
              <w:jc w:val="center"/>
            </w:pPr>
            <w:r>
              <w:t>0.613</w:t>
            </w:r>
          </w:p>
        </w:tc>
        <w:tc>
          <w:tcPr>
            <w:tcW w:w="4675" w:type="dxa"/>
          </w:tcPr>
          <w:p w14:paraId="0DA78397" w14:textId="3221D486" w:rsidR="00872D2A" w:rsidRDefault="00872D2A" w:rsidP="00C846D0">
            <w:pPr>
              <w:jc w:val="center"/>
            </w:pPr>
            <w:r>
              <w:t>0.416</w:t>
            </w:r>
          </w:p>
        </w:tc>
      </w:tr>
    </w:tbl>
    <w:p w14:paraId="1EF553BA" w14:textId="56E2F72A" w:rsidR="00872D2A" w:rsidRDefault="00872D2A" w:rsidP="00872D2A"/>
    <w:p w14:paraId="5C30E1F8" w14:textId="4BB7FDE4" w:rsidR="00872D2A" w:rsidRDefault="00C91A1C" w:rsidP="00872D2A">
      <w:pPr>
        <w:pStyle w:val="ListParagraph"/>
        <w:numPr>
          <w:ilvl w:val="0"/>
          <w:numId w:val="7"/>
        </w:numPr>
      </w:pPr>
      <w:r>
        <w:t>La stratégie d’indexage utilisé est avec un index hash de « </w:t>
      </w:r>
      <w:proofErr w:type="spellStart"/>
      <w:r>
        <w:t>bid</w:t>
      </w:r>
      <w:proofErr w:type="spellEnd"/>
      <w:r>
        <w:t> » de la table « réserves »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872D2A" w14:paraId="12A87B72" w14:textId="77777777" w:rsidTr="00855BD5">
        <w:tc>
          <w:tcPr>
            <w:tcW w:w="4675" w:type="dxa"/>
          </w:tcPr>
          <w:p w14:paraId="676FC5B3" w14:textId="6E83DDEB" w:rsidR="00872D2A" w:rsidRDefault="00872D2A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14:paraId="4600401D" w14:textId="77777777" w:rsidR="00872D2A" w:rsidRDefault="00872D2A" w:rsidP="00C846D0">
            <w:pPr>
              <w:jc w:val="center"/>
            </w:pPr>
            <w:r>
              <w:t>Index utilisé (ms)</w:t>
            </w:r>
          </w:p>
        </w:tc>
      </w:tr>
      <w:tr w:rsidR="00872D2A" w14:paraId="21046003" w14:textId="77777777" w:rsidTr="00855BD5">
        <w:tc>
          <w:tcPr>
            <w:tcW w:w="4675" w:type="dxa"/>
          </w:tcPr>
          <w:p w14:paraId="64946EE6" w14:textId="0598F8D0" w:rsidR="00872D2A" w:rsidRDefault="00872D2A" w:rsidP="00C846D0">
            <w:pPr>
              <w:jc w:val="center"/>
            </w:pPr>
            <w:r>
              <w:t>2.592</w:t>
            </w:r>
          </w:p>
        </w:tc>
        <w:tc>
          <w:tcPr>
            <w:tcW w:w="4675" w:type="dxa"/>
          </w:tcPr>
          <w:p w14:paraId="2D6F4705" w14:textId="38B2C045" w:rsidR="00872D2A" w:rsidRDefault="00872D2A" w:rsidP="00C846D0">
            <w:pPr>
              <w:jc w:val="center"/>
            </w:pPr>
            <w:r>
              <w:t>1.178</w:t>
            </w:r>
          </w:p>
        </w:tc>
      </w:tr>
    </w:tbl>
    <w:p w14:paraId="5B9529F4" w14:textId="3C214C6B" w:rsidR="00872D2A" w:rsidRDefault="00872D2A" w:rsidP="00872D2A"/>
    <w:p w14:paraId="647D7125" w14:textId="4C32361D" w:rsidR="00872D2A" w:rsidRDefault="00872D2A" w:rsidP="00872D2A">
      <w:pPr>
        <w:pStyle w:val="ListParagraph"/>
        <w:numPr>
          <w:ilvl w:val="0"/>
          <w:numId w:val="7"/>
        </w:numPr>
      </w:pPr>
      <w:r>
        <w:t>Comme back</w:t>
      </w:r>
    </w:p>
    <w:p w14:paraId="3D52CDE7" w14:textId="7DE1F641" w:rsidR="00872D2A" w:rsidRDefault="00C91A1C" w:rsidP="00872D2A">
      <w:pPr>
        <w:pStyle w:val="ListParagraph"/>
        <w:numPr>
          <w:ilvl w:val="0"/>
          <w:numId w:val="7"/>
        </w:numPr>
      </w:pPr>
      <w:r>
        <w:t xml:space="preserve">Trois stratégies d’indexage sont utilisées. Un index hash non </w:t>
      </w:r>
      <w:proofErr w:type="spellStart"/>
      <w:r>
        <w:t>clusteré</w:t>
      </w:r>
      <w:proofErr w:type="spellEnd"/>
      <w:r>
        <w:t xml:space="preserve"> de « </w:t>
      </w:r>
      <w:proofErr w:type="spellStart"/>
      <w:r>
        <w:t>sname</w:t>
      </w:r>
      <w:proofErr w:type="spellEnd"/>
      <w:r>
        <w:t> » de la table « </w:t>
      </w:r>
      <w:proofErr w:type="spellStart"/>
      <w:r>
        <w:t>sailors</w:t>
      </w:r>
      <w:proofErr w:type="spellEnd"/>
      <w:r>
        <w:t> ». Un index has</w:t>
      </w:r>
      <w:r w:rsidR="00A61263">
        <w:t>h</w:t>
      </w:r>
      <w:r>
        <w:t xml:space="preserve"> </w:t>
      </w:r>
      <w:r w:rsidR="00C74334">
        <w:t xml:space="preserve">non </w:t>
      </w:r>
      <w:proofErr w:type="spellStart"/>
      <w:r>
        <w:t>clusteré</w:t>
      </w:r>
      <w:proofErr w:type="spellEnd"/>
      <w:r>
        <w:t xml:space="preserve"> de « </w:t>
      </w:r>
      <w:proofErr w:type="spellStart"/>
      <w:r>
        <w:t>sid</w:t>
      </w:r>
      <w:proofErr w:type="spellEnd"/>
      <w:r>
        <w:t> »</w:t>
      </w:r>
      <w:r w:rsidR="00C74334">
        <w:t xml:space="preserve">. Un index hash non </w:t>
      </w:r>
      <w:proofErr w:type="spellStart"/>
      <w:r w:rsidR="00C74334">
        <w:t>clusteré</w:t>
      </w:r>
      <w:proofErr w:type="spellEnd"/>
      <w:r w:rsidR="00C74334">
        <w:t xml:space="preserve"> de « </w:t>
      </w:r>
      <w:proofErr w:type="spellStart"/>
      <w:r w:rsidR="00C74334">
        <w:t>bid</w:t>
      </w:r>
      <w:proofErr w:type="spellEnd"/>
      <w:r w:rsidR="00C74334">
        <w:t> »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872D2A" w14:paraId="4DC1069D" w14:textId="77777777" w:rsidTr="00855BD5">
        <w:tc>
          <w:tcPr>
            <w:tcW w:w="4675" w:type="dxa"/>
          </w:tcPr>
          <w:p w14:paraId="06F78B19" w14:textId="77777777" w:rsidR="00872D2A" w:rsidRDefault="00872D2A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14:paraId="619FE27F" w14:textId="77777777" w:rsidR="00872D2A" w:rsidRDefault="00872D2A" w:rsidP="00C846D0">
            <w:pPr>
              <w:jc w:val="center"/>
            </w:pPr>
            <w:r>
              <w:t>Index utilisé (ms)</w:t>
            </w:r>
          </w:p>
        </w:tc>
      </w:tr>
      <w:tr w:rsidR="00872D2A" w14:paraId="5B2FF447" w14:textId="77777777" w:rsidTr="00855BD5">
        <w:tc>
          <w:tcPr>
            <w:tcW w:w="4675" w:type="dxa"/>
          </w:tcPr>
          <w:p w14:paraId="0127A522" w14:textId="3FEB002A" w:rsidR="00872D2A" w:rsidRDefault="00872D2A" w:rsidP="00C846D0">
            <w:pPr>
              <w:jc w:val="center"/>
            </w:pPr>
            <w:r>
              <w:t>0.924</w:t>
            </w:r>
          </w:p>
        </w:tc>
        <w:tc>
          <w:tcPr>
            <w:tcW w:w="4675" w:type="dxa"/>
          </w:tcPr>
          <w:p w14:paraId="68F6B2A3" w14:textId="1E9BF2CE" w:rsidR="00872D2A" w:rsidRDefault="00872D2A" w:rsidP="00C846D0">
            <w:pPr>
              <w:jc w:val="center"/>
            </w:pPr>
            <w:r>
              <w:t>0.140</w:t>
            </w:r>
          </w:p>
        </w:tc>
      </w:tr>
    </w:tbl>
    <w:p w14:paraId="0DDFF6CA" w14:textId="3572118B" w:rsidR="00872D2A" w:rsidRDefault="00872D2A" w:rsidP="00872D2A"/>
    <w:p w14:paraId="7417C381" w14:textId="188C5839" w:rsidR="00872D2A" w:rsidRDefault="00872D2A" w:rsidP="00872D2A">
      <w:pPr>
        <w:pStyle w:val="ListParagraph"/>
        <w:numPr>
          <w:ilvl w:val="0"/>
          <w:numId w:val="7"/>
        </w:numPr>
      </w:pPr>
      <w:r>
        <w:t>Comme back</w:t>
      </w:r>
    </w:p>
    <w:p w14:paraId="5B213476" w14:textId="33EE65CD" w:rsidR="00872D2A" w:rsidRDefault="00872D2A" w:rsidP="00872D2A">
      <w:pPr>
        <w:pStyle w:val="ListParagraph"/>
        <w:numPr>
          <w:ilvl w:val="0"/>
          <w:numId w:val="7"/>
        </w:numPr>
      </w:pPr>
      <w:proofErr w:type="spellStart"/>
      <w:r>
        <w:t>Come back</w:t>
      </w:r>
      <w:proofErr w:type="spellEnd"/>
    </w:p>
    <w:p w14:paraId="5BC429E9" w14:textId="45E9148A" w:rsidR="00872D2A" w:rsidRDefault="00872D2A" w:rsidP="00872D2A">
      <w:pPr>
        <w:pStyle w:val="ListParagraph"/>
        <w:numPr>
          <w:ilvl w:val="0"/>
          <w:numId w:val="7"/>
        </w:numPr>
      </w:pPr>
      <w:proofErr w:type="spellStart"/>
      <w:r>
        <w:t>Comen</w:t>
      </w:r>
      <w:proofErr w:type="spellEnd"/>
      <w:r>
        <w:t xml:space="preserve"> </w:t>
      </w:r>
      <w:proofErr w:type="spellStart"/>
      <w:r>
        <w:t>backl</w:t>
      </w:r>
      <w:proofErr w:type="spellEnd"/>
    </w:p>
    <w:p w14:paraId="19C5BCFD" w14:textId="70D81E00" w:rsidR="00872D2A" w:rsidRDefault="00872D2A" w:rsidP="00872D2A">
      <w:pPr>
        <w:pStyle w:val="ListParagraph"/>
        <w:numPr>
          <w:ilvl w:val="0"/>
          <w:numId w:val="7"/>
        </w:numPr>
      </w:pPr>
      <w:r>
        <w:t xml:space="preserve">Come </w:t>
      </w:r>
      <w:proofErr w:type="spellStart"/>
      <w:r>
        <w:t>baclk</w:t>
      </w:r>
      <w:proofErr w:type="spellEnd"/>
    </w:p>
    <w:p w14:paraId="5C98D2A7" w14:textId="0BE3719B" w:rsidR="00C74334" w:rsidRDefault="00C74334" w:rsidP="00C74334">
      <w:pPr>
        <w:pStyle w:val="ListParagraph"/>
        <w:numPr>
          <w:ilvl w:val="0"/>
          <w:numId w:val="7"/>
        </w:numPr>
      </w:pPr>
      <w:r>
        <w:t xml:space="preserve">Trois stratégies d’indexage sont utilisées. Un index hash non </w:t>
      </w:r>
      <w:proofErr w:type="spellStart"/>
      <w:r>
        <w:t>clusteré</w:t>
      </w:r>
      <w:proofErr w:type="spellEnd"/>
      <w:r>
        <w:t xml:space="preserve"> de « </w:t>
      </w:r>
      <w:proofErr w:type="spellStart"/>
      <w:r w:rsidR="009000A9">
        <w:t>color</w:t>
      </w:r>
      <w:proofErr w:type="spellEnd"/>
      <w:r>
        <w:t> » de la table « </w:t>
      </w:r>
      <w:proofErr w:type="spellStart"/>
      <w:r w:rsidR="009000A9">
        <w:t>boats</w:t>
      </w:r>
      <w:r>
        <w:t> »</w:t>
      </w:r>
      <w:proofErr w:type="spellEnd"/>
      <w:r>
        <w:t xml:space="preserve">. Un index hash non </w:t>
      </w:r>
      <w:proofErr w:type="spellStart"/>
      <w:r>
        <w:t>clusteré</w:t>
      </w:r>
      <w:proofErr w:type="spellEnd"/>
      <w:r>
        <w:t xml:space="preserve"> de « </w:t>
      </w:r>
      <w:proofErr w:type="spellStart"/>
      <w:r w:rsidR="009000A9">
        <w:t>bid</w:t>
      </w:r>
      <w:proofErr w:type="spellEnd"/>
      <w:r>
        <w:t> »</w:t>
      </w:r>
      <w:r w:rsidR="009000A9">
        <w:t xml:space="preserve"> de la table </w:t>
      </w:r>
      <w:r w:rsidR="006D7871">
        <w:t>« </w:t>
      </w:r>
      <w:proofErr w:type="spellStart"/>
      <w:r w:rsidR="006D7871">
        <w:t>reserves</w:t>
      </w:r>
      <w:proofErr w:type="spellEnd"/>
      <w:r w:rsidR="006D7871">
        <w:t> »</w:t>
      </w:r>
      <w:r>
        <w:t xml:space="preserve">. Un index hash non </w:t>
      </w:r>
      <w:proofErr w:type="spellStart"/>
      <w:r>
        <w:t>clusteré</w:t>
      </w:r>
      <w:proofErr w:type="spellEnd"/>
      <w:r>
        <w:t xml:space="preserve"> de « </w:t>
      </w:r>
      <w:proofErr w:type="spellStart"/>
      <w:r w:rsidR="006D7871">
        <w:t>sid</w:t>
      </w:r>
      <w:proofErr w:type="spellEnd"/>
      <w:r>
        <w:t> »</w:t>
      </w:r>
      <w:r w:rsidR="006D7871">
        <w:t xml:space="preserve"> de la table « </w:t>
      </w:r>
      <w:proofErr w:type="spellStart"/>
      <w:r w:rsidR="006D7871">
        <w:t>reserves</w:t>
      </w:r>
      <w:proofErr w:type="spellEnd"/>
      <w:r w:rsidR="006D7871">
        <w:t> »</w:t>
      </w:r>
      <w:r>
        <w:t>.</w:t>
      </w:r>
    </w:p>
    <w:p w14:paraId="2E03E202" w14:textId="442E5178" w:rsidR="00872D2A" w:rsidRDefault="00872D2A" w:rsidP="00C74334">
      <w:pPr>
        <w:ind w:left="36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872D2A" w14:paraId="5F3A115F" w14:textId="77777777" w:rsidTr="00855BD5">
        <w:tc>
          <w:tcPr>
            <w:tcW w:w="4675" w:type="dxa"/>
          </w:tcPr>
          <w:p w14:paraId="20F6DCBE" w14:textId="77777777" w:rsidR="00872D2A" w:rsidRDefault="00872D2A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14:paraId="397F2EFA" w14:textId="77777777" w:rsidR="00872D2A" w:rsidRDefault="00872D2A" w:rsidP="00C846D0">
            <w:pPr>
              <w:jc w:val="center"/>
            </w:pPr>
            <w:r>
              <w:t>Index utilisé (ms)</w:t>
            </w:r>
          </w:p>
        </w:tc>
      </w:tr>
      <w:tr w:rsidR="00872D2A" w14:paraId="486F31E5" w14:textId="77777777" w:rsidTr="00855BD5">
        <w:tc>
          <w:tcPr>
            <w:tcW w:w="4675" w:type="dxa"/>
          </w:tcPr>
          <w:p w14:paraId="51B96092" w14:textId="2D0CBFDD" w:rsidR="00872D2A" w:rsidRDefault="00872D2A" w:rsidP="00C846D0">
            <w:pPr>
              <w:jc w:val="center"/>
            </w:pPr>
            <w:r>
              <w:t>10.105</w:t>
            </w:r>
          </w:p>
        </w:tc>
        <w:tc>
          <w:tcPr>
            <w:tcW w:w="4675" w:type="dxa"/>
          </w:tcPr>
          <w:p w14:paraId="4FBAB2EE" w14:textId="276B1686" w:rsidR="00872D2A" w:rsidRDefault="00786185" w:rsidP="00C846D0">
            <w:pPr>
              <w:jc w:val="center"/>
            </w:pPr>
            <w:r>
              <w:t>6.858</w:t>
            </w:r>
          </w:p>
        </w:tc>
      </w:tr>
    </w:tbl>
    <w:p w14:paraId="2A8A3927" w14:textId="77777777" w:rsidR="00872D2A" w:rsidRPr="00872D2A" w:rsidRDefault="00872D2A" w:rsidP="00872D2A"/>
    <w:p w14:paraId="42EDC86A" w14:textId="2E2B9204" w:rsidR="00872D2A" w:rsidRDefault="004C49CC" w:rsidP="00786185">
      <w:pPr>
        <w:pStyle w:val="ListParagraph"/>
        <w:numPr>
          <w:ilvl w:val="0"/>
          <w:numId w:val="7"/>
        </w:numPr>
      </w:pPr>
      <w:r>
        <w:lastRenderedPageBreak/>
        <w:t xml:space="preserve">Trois stratégies d’indexage sont utilisées. Un index hash non </w:t>
      </w:r>
      <w:proofErr w:type="spellStart"/>
      <w:r>
        <w:t>clusteré</w:t>
      </w:r>
      <w:proofErr w:type="spellEnd"/>
      <w:r>
        <w:t xml:space="preserve"> de « </w:t>
      </w:r>
      <w:proofErr w:type="spellStart"/>
      <w:r>
        <w:t>color</w:t>
      </w:r>
      <w:proofErr w:type="spellEnd"/>
      <w:r>
        <w:t> » de la table « </w:t>
      </w:r>
      <w:proofErr w:type="spellStart"/>
      <w:r>
        <w:t>boats</w:t>
      </w:r>
      <w:proofErr w:type="spellEnd"/>
      <w:r>
        <w:t xml:space="preserve"> ». Un index hash non </w:t>
      </w:r>
      <w:proofErr w:type="spellStart"/>
      <w:r>
        <w:t>clusteré</w:t>
      </w:r>
      <w:proofErr w:type="spellEnd"/>
      <w:r>
        <w:t xml:space="preserve"> de « </w:t>
      </w:r>
      <w:proofErr w:type="spellStart"/>
      <w:r>
        <w:t>bid</w:t>
      </w:r>
      <w:proofErr w:type="spellEnd"/>
      <w:r>
        <w:t> » de la table « </w:t>
      </w:r>
      <w:proofErr w:type="spellStart"/>
      <w:r>
        <w:t>reserves</w:t>
      </w:r>
      <w:proofErr w:type="spellEnd"/>
      <w:r>
        <w:t xml:space="preserve"> ». Un index hash non </w:t>
      </w:r>
      <w:proofErr w:type="spellStart"/>
      <w:r>
        <w:t>clusteré</w:t>
      </w:r>
      <w:proofErr w:type="spellEnd"/>
      <w:r>
        <w:t xml:space="preserve"> de « </w:t>
      </w:r>
      <w:proofErr w:type="spellStart"/>
      <w:r>
        <w:t>sid</w:t>
      </w:r>
      <w:proofErr w:type="spellEnd"/>
      <w:r>
        <w:t> » de la table « </w:t>
      </w:r>
      <w:proofErr w:type="spellStart"/>
      <w:r>
        <w:t>reserves</w:t>
      </w:r>
      <w:proofErr w:type="spellEnd"/>
      <w:r>
        <w:t> »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86185" w14:paraId="634EE413" w14:textId="77777777" w:rsidTr="00855BD5">
        <w:tc>
          <w:tcPr>
            <w:tcW w:w="4675" w:type="dxa"/>
          </w:tcPr>
          <w:p w14:paraId="2E9CB2B1" w14:textId="77777777" w:rsidR="00786185" w:rsidRDefault="00786185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14:paraId="4C7FF10A" w14:textId="77777777" w:rsidR="00786185" w:rsidRDefault="00786185" w:rsidP="00C846D0">
            <w:pPr>
              <w:jc w:val="center"/>
            </w:pPr>
            <w:r>
              <w:t>Index utilisé (ms)</w:t>
            </w:r>
          </w:p>
        </w:tc>
      </w:tr>
      <w:tr w:rsidR="00786185" w14:paraId="22F73D7A" w14:textId="77777777" w:rsidTr="00855BD5">
        <w:tc>
          <w:tcPr>
            <w:tcW w:w="4675" w:type="dxa"/>
          </w:tcPr>
          <w:p w14:paraId="649085C4" w14:textId="77777777" w:rsidR="00786185" w:rsidRDefault="00786185" w:rsidP="00C846D0">
            <w:pPr>
              <w:jc w:val="center"/>
            </w:pPr>
            <w:r>
              <w:t>10.105</w:t>
            </w:r>
          </w:p>
        </w:tc>
        <w:tc>
          <w:tcPr>
            <w:tcW w:w="4675" w:type="dxa"/>
          </w:tcPr>
          <w:p w14:paraId="17689A61" w14:textId="6B7D0809" w:rsidR="00786185" w:rsidRDefault="00BE4425" w:rsidP="00C846D0">
            <w:pPr>
              <w:jc w:val="center"/>
            </w:pPr>
            <w:r>
              <w:t>8.243</w:t>
            </w:r>
          </w:p>
        </w:tc>
      </w:tr>
    </w:tbl>
    <w:p w14:paraId="232B2D7F" w14:textId="0E16204C" w:rsidR="00786185" w:rsidRDefault="00786185" w:rsidP="00786185"/>
    <w:p w14:paraId="01E1CA32" w14:textId="0B5C640F" w:rsidR="00320FAE" w:rsidRDefault="004C49CC" w:rsidP="00320FAE">
      <w:pPr>
        <w:pStyle w:val="ListParagraph"/>
        <w:numPr>
          <w:ilvl w:val="0"/>
          <w:numId w:val="7"/>
        </w:numPr>
      </w:pPr>
      <w:r>
        <w:t xml:space="preserve">Deux stratégies d’indexage sont utilisées. Un index hash non </w:t>
      </w:r>
      <w:proofErr w:type="spellStart"/>
      <w:r>
        <w:t>clusteré</w:t>
      </w:r>
      <w:proofErr w:type="spellEnd"/>
      <w:r>
        <w:t xml:space="preserve"> de « rating » de la table « </w:t>
      </w:r>
      <w:proofErr w:type="spellStart"/>
      <w:r>
        <w:t>sailors</w:t>
      </w:r>
      <w:proofErr w:type="spellEnd"/>
      <w:r>
        <w:t xml:space="preserve"> ». Un index hash non </w:t>
      </w:r>
      <w:proofErr w:type="spellStart"/>
      <w:r>
        <w:t>clusteré</w:t>
      </w:r>
      <w:proofErr w:type="spellEnd"/>
      <w:r>
        <w:t xml:space="preserve"> de « </w:t>
      </w:r>
      <w:proofErr w:type="spellStart"/>
      <w:r>
        <w:t>bid</w:t>
      </w:r>
      <w:proofErr w:type="spellEnd"/>
      <w:r>
        <w:t> » de la table « </w:t>
      </w:r>
      <w:proofErr w:type="spellStart"/>
      <w:r>
        <w:t>reserves</w:t>
      </w:r>
      <w:proofErr w:type="spellEnd"/>
      <w:r>
        <w:t> »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20FAE" w14:paraId="73F941AB" w14:textId="77777777" w:rsidTr="00855BD5">
        <w:tc>
          <w:tcPr>
            <w:tcW w:w="4675" w:type="dxa"/>
          </w:tcPr>
          <w:p w14:paraId="78BE6A75" w14:textId="77777777" w:rsidR="00320FAE" w:rsidRDefault="00320FAE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14:paraId="3C07028A" w14:textId="77777777" w:rsidR="00320FAE" w:rsidRDefault="00320FAE" w:rsidP="00C846D0">
            <w:pPr>
              <w:jc w:val="center"/>
            </w:pPr>
            <w:r>
              <w:t>Index utilisé (ms)</w:t>
            </w:r>
          </w:p>
        </w:tc>
      </w:tr>
      <w:tr w:rsidR="00320FAE" w14:paraId="54A58C65" w14:textId="77777777" w:rsidTr="00855BD5">
        <w:tc>
          <w:tcPr>
            <w:tcW w:w="4675" w:type="dxa"/>
          </w:tcPr>
          <w:p w14:paraId="3C593FA6" w14:textId="4E9100BF" w:rsidR="00320FAE" w:rsidRDefault="00320FAE" w:rsidP="00C846D0">
            <w:pPr>
              <w:jc w:val="center"/>
            </w:pPr>
            <w:r>
              <w:t>1.575</w:t>
            </w:r>
          </w:p>
        </w:tc>
        <w:tc>
          <w:tcPr>
            <w:tcW w:w="4675" w:type="dxa"/>
          </w:tcPr>
          <w:p w14:paraId="46EB86F7" w14:textId="23E9F2CA" w:rsidR="00320FAE" w:rsidRDefault="00320FAE" w:rsidP="00C846D0">
            <w:pPr>
              <w:jc w:val="center"/>
            </w:pPr>
            <w:r>
              <w:t>0.695</w:t>
            </w:r>
          </w:p>
        </w:tc>
      </w:tr>
    </w:tbl>
    <w:p w14:paraId="52114B36" w14:textId="607C3AA4" w:rsidR="00320FAE" w:rsidRDefault="00320FAE" w:rsidP="00320FAE"/>
    <w:p w14:paraId="56389D20" w14:textId="76165FD4" w:rsidR="004C49CC" w:rsidRDefault="004C49CC" w:rsidP="004C49CC">
      <w:pPr>
        <w:pStyle w:val="ListParagraph"/>
        <w:numPr>
          <w:ilvl w:val="0"/>
          <w:numId w:val="7"/>
        </w:numPr>
      </w:pPr>
      <w:r>
        <w:t>Aucune stratégie d’indexage est nécessaire pour cette requête puisqu’il faut faire une itération complète de la table « </w:t>
      </w:r>
      <w:proofErr w:type="spellStart"/>
      <w:r>
        <w:t>sailors</w:t>
      </w:r>
      <w:proofErr w:type="spellEnd"/>
      <w:r>
        <w:t> ». En conséquence, le temps d’exécution des deux plans sont semblable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20FAE" w14:paraId="02F66EC4" w14:textId="77777777" w:rsidTr="00855BD5">
        <w:tc>
          <w:tcPr>
            <w:tcW w:w="4675" w:type="dxa"/>
          </w:tcPr>
          <w:p w14:paraId="595D0E3C" w14:textId="77777777" w:rsidR="00320FAE" w:rsidRPr="004C49CC" w:rsidRDefault="00320FAE" w:rsidP="00C846D0">
            <w:pPr>
              <w:jc w:val="center"/>
            </w:pPr>
            <w:r w:rsidRPr="004C49CC">
              <w:t>Sans index (ms)</w:t>
            </w:r>
          </w:p>
        </w:tc>
        <w:tc>
          <w:tcPr>
            <w:tcW w:w="4675" w:type="dxa"/>
          </w:tcPr>
          <w:p w14:paraId="61F80576" w14:textId="77777777" w:rsidR="00320FAE" w:rsidRPr="004C49CC" w:rsidRDefault="00320FAE" w:rsidP="00C846D0">
            <w:pPr>
              <w:jc w:val="center"/>
            </w:pPr>
            <w:r w:rsidRPr="004C49CC">
              <w:t>Index utilisé (ms)</w:t>
            </w:r>
          </w:p>
        </w:tc>
      </w:tr>
      <w:tr w:rsidR="00320FAE" w14:paraId="6605841D" w14:textId="77777777" w:rsidTr="00855BD5">
        <w:tc>
          <w:tcPr>
            <w:tcW w:w="4675" w:type="dxa"/>
          </w:tcPr>
          <w:p w14:paraId="43040216" w14:textId="7F7F4CA8" w:rsidR="00320FAE" w:rsidRPr="004C49CC" w:rsidRDefault="00320FAE" w:rsidP="00C846D0">
            <w:pPr>
              <w:jc w:val="center"/>
            </w:pPr>
            <w:r w:rsidRPr="004C49CC">
              <w:t>0.696</w:t>
            </w:r>
          </w:p>
        </w:tc>
        <w:tc>
          <w:tcPr>
            <w:tcW w:w="4675" w:type="dxa"/>
          </w:tcPr>
          <w:p w14:paraId="0BD0D845" w14:textId="738FEDE4" w:rsidR="00320FAE" w:rsidRPr="004C49CC" w:rsidRDefault="00320FAE" w:rsidP="00C846D0">
            <w:pPr>
              <w:jc w:val="center"/>
            </w:pPr>
            <w:r w:rsidRPr="004C49CC">
              <w:t>0.693</w:t>
            </w:r>
          </w:p>
        </w:tc>
      </w:tr>
    </w:tbl>
    <w:p w14:paraId="29EAC498" w14:textId="6A6C2EAA" w:rsidR="00320FAE" w:rsidRDefault="00320FAE" w:rsidP="00320FAE"/>
    <w:p w14:paraId="53472AF0" w14:textId="3D99DB6F" w:rsidR="00320FAE" w:rsidRDefault="004C49CC" w:rsidP="00320FAE">
      <w:pPr>
        <w:pStyle w:val="ListParagraph"/>
        <w:numPr>
          <w:ilvl w:val="0"/>
          <w:numId w:val="7"/>
        </w:numPr>
      </w:pPr>
      <w:r>
        <w:t xml:space="preserve">La stratégie d’indexage d’un index hash non </w:t>
      </w:r>
      <w:proofErr w:type="spellStart"/>
      <w:r>
        <w:t>clusteré</w:t>
      </w:r>
      <w:proofErr w:type="spellEnd"/>
      <w:r w:rsidR="003D3F3C">
        <w:t xml:space="preserve"> de « rating » de la table « </w:t>
      </w:r>
      <w:proofErr w:type="spellStart"/>
      <w:r w:rsidR="003D3F3C">
        <w:t>sailors</w:t>
      </w:r>
      <w:proofErr w:type="spellEnd"/>
      <w:r w:rsidR="003D3F3C">
        <w:t> »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20FAE" w14:paraId="0F04808F" w14:textId="77777777" w:rsidTr="00855BD5">
        <w:tc>
          <w:tcPr>
            <w:tcW w:w="4675" w:type="dxa"/>
          </w:tcPr>
          <w:p w14:paraId="009730D8" w14:textId="77777777" w:rsidR="00320FAE" w:rsidRDefault="00320FAE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14:paraId="433979DA" w14:textId="77777777" w:rsidR="00320FAE" w:rsidRDefault="00320FAE" w:rsidP="00C846D0">
            <w:pPr>
              <w:jc w:val="center"/>
            </w:pPr>
            <w:r>
              <w:t>Index utilisé (ms)</w:t>
            </w:r>
          </w:p>
        </w:tc>
      </w:tr>
      <w:tr w:rsidR="00320FAE" w14:paraId="290A30B1" w14:textId="77777777" w:rsidTr="00855BD5">
        <w:tc>
          <w:tcPr>
            <w:tcW w:w="4675" w:type="dxa"/>
          </w:tcPr>
          <w:p w14:paraId="3AC49D28" w14:textId="61765142" w:rsidR="00320FAE" w:rsidRDefault="00320FAE" w:rsidP="00C846D0">
            <w:pPr>
              <w:jc w:val="center"/>
            </w:pPr>
            <w:r>
              <w:t>0.716</w:t>
            </w:r>
          </w:p>
        </w:tc>
        <w:tc>
          <w:tcPr>
            <w:tcW w:w="4675" w:type="dxa"/>
          </w:tcPr>
          <w:p w14:paraId="23CDCBA5" w14:textId="311E1793" w:rsidR="00320FAE" w:rsidRDefault="00320FAE" w:rsidP="00C846D0">
            <w:pPr>
              <w:jc w:val="center"/>
            </w:pPr>
            <w:r>
              <w:t>0.242</w:t>
            </w:r>
          </w:p>
        </w:tc>
      </w:tr>
    </w:tbl>
    <w:p w14:paraId="21FCAE76" w14:textId="6D1B84AF" w:rsidR="00320FAE" w:rsidRDefault="00320FAE" w:rsidP="00320FAE"/>
    <w:p w14:paraId="53BE2AB4" w14:textId="405A4F69" w:rsidR="00320FAE" w:rsidRDefault="003D3F3C" w:rsidP="00320FAE">
      <w:pPr>
        <w:pStyle w:val="ListParagraph"/>
        <w:numPr>
          <w:ilvl w:val="0"/>
          <w:numId w:val="7"/>
        </w:numPr>
      </w:pPr>
      <w:r>
        <w:t xml:space="preserve">La stratégie d’indexage </w:t>
      </w:r>
      <w:r w:rsidR="00EB3C44">
        <w:t xml:space="preserve">est un arbre B+ </w:t>
      </w:r>
      <w:proofErr w:type="spellStart"/>
      <w:r w:rsidR="00EB3C44">
        <w:t>clusteré</w:t>
      </w:r>
      <w:proofErr w:type="spellEnd"/>
      <w:r w:rsidR="00EB3C44">
        <w:t xml:space="preserve"> où l’index est l’âge de la table « </w:t>
      </w:r>
      <w:proofErr w:type="spellStart"/>
      <w:r w:rsidR="00EB3C44">
        <w:t>sailors</w:t>
      </w:r>
      <w:proofErr w:type="spellEnd"/>
      <w:r w:rsidR="00EB3C44">
        <w:t> »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20FAE" w14:paraId="7537F66B" w14:textId="77777777" w:rsidTr="00855BD5">
        <w:tc>
          <w:tcPr>
            <w:tcW w:w="4675" w:type="dxa"/>
          </w:tcPr>
          <w:p w14:paraId="4BF33475" w14:textId="77777777" w:rsidR="00320FAE" w:rsidRPr="00320FAE" w:rsidRDefault="00320FAE" w:rsidP="00C846D0">
            <w:pPr>
              <w:jc w:val="center"/>
              <w:rPr>
                <w:highlight w:val="yellow"/>
              </w:rPr>
            </w:pPr>
            <w:r w:rsidRPr="00320FAE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14:paraId="4C3054F4" w14:textId="77777777" w:rsidR="00320FAE" w:rsidRPr="00320FAE" w:rsidRDefault="00320FAE" w:rsidP="00C846D0">
            <w:pPr>
              <w:jc w:val="center"/>
              <w:rPr>
                <w:highlight w:val="yellow"/>
              </w:rPr>
            </w:pPr>
            <w:r w:rsidRPr="00320FAE">
              <w:rPr>
                <w:highlight w:val="yellow"/>
              </w:rPr>
              <w:t>Index utilisé (ms)</w:t>
            </w:r>
          </w:p>
        </w:tc>
      </w:tr>
      <w:tr w:rsidR="00320FAE" w14:paraId="038F3193" w14:textId="77777777" w:rsidTr="00855BD5">
        <w:tc>
          <w:tcPr>
            <w:tcW w:w="4675" w:type="dxa"/>
          </w:tcPr>
          <w:p w14:paraId="7EF568A5" w14:textId="5C0D59EF" w:rsidR="00320FAE" w:rsidRPr="00320FAE" w:rsidRDefault="00320FAE" w:rsidP="00C846D0">
            <w:pPr>
              <w:jc w:val="center"/>
              <w:rPr>
                <w:highlight w:val="yellow"/>
              </w:rPr>
            </w:pPr>
            <w:r w:rsidRPr="00320FAE">
              <w:rPr>
                <w:highlight w:val="yellow"/>
              </w:rPr>
              <w:t>1.002</w:t>
            </w:r>
          </w:p>
        </w:tc>
        <w:tc>
          <w:tcPr>
            <w:tcW w:w="4675" w:type="dxa"/>
          </w:tcPr>
          <w:p w14:paraId="27BC72DC" w14:textId="37A288AE" w:rsidR="00320FAE" w:rsidRPr="00320FAE" w:rsidRDefault="00320FAE" w:rsidP="00C846D0">
            <w:pPr>
              <w:jc w:val="center"/>
              <w:rPr>
                <w:highlight w:val="yellow"/>
              </w:rPr>
            </w:pPr>
            <w:r w:rsidRPr="00320FAE">
              <w:rPr>
                <w:highlight w:val="yellow"/>
              </w:rPr>
              <w:t>1.169</w:t>
            </w:r>
          </w:p>
        </w:tc>
      </w:tr>
    </w:tbl>
    <w:p w14:paraId="7E947DB7" w14:textId="7A0D99C5" w:rsidR="00320FAE" w:rsidRDefault="00320FAE" w:rsidP="00320FAE"/>
    <w:p w14:paraId="76D106AF" w14:textId="0DB7B508" w:rsidR="0045686A" w:rsidRDefault="00EB3C44" w:rsidP="0045686A">
      <w:pPr>
        <w:pStyle w:val="ListParagraph"/>
        <w:numPr>
          <w:ilvl w:val="0"/>
          <w:numId w:val="7"/>
        </w:numPr>
      </w:pPr>
      <w:r>
        <w:t xml:space="preserve">La stratégie d’indexage est un arbre B+ </w:t>
      </w:r>
      <w:proofErr w:type="spellStart"/>
      <w:r>
        <w:t>clusteré</w:t>
      </w:r>
      <w:proofErr w:type="spellEnd"/>
      <w:r>
        <w:t xml:space="preserve"> où l’index est « </w:t>
      </w:r>
      <w:proofErr w:type="spellStart"/>
      <w:r>
        <w:t>sid</w:t>
      </w:r>
      <w:proofErr w:type="spellEnd"/>
      <w:r>
        <w:t> » de la table « </w:t>
      </w:r>
      <w:proofErr w:type="spellStart"/>
      <w:r>
        <w:t>sailors</w:t>
      </w:r>
      <w:proofErr w:type="spellEnd"/>
      <w:r>
        <w:t> »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5686A" w14:paraId="50D55A26" w14:textId="77777777" w:rsidTr="00855BD5">
        <w:tc>
          <w:tcPr>
            <w:tcW w:w="4675" w:type="dxa"/>
          </w:tcPr>
          <w:p w14:paraId="31AAAD28" w14:textId="77777777" w:rsidR="0045686A" w:rsidRPr="0045686A" w:rsidRDefault="0045686A" w:rsidP="00C846D0">
            <w:pPr>
              <w:jc w:val="center"/>
              <w:rPr>
                <w:highlight w:val="yellow"/>
              </w:rPr>
            </w:pPr>
            <w:r w:rsidRPr="0045686A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14:paraId="7BC1B1F7" w14:textId="77777777" w:rsidR="0045686A" w:rsidRPr="0045686A" w:rsidRDefault="0045686A" w:rsidP="00C846D0">
            <w:pPr>
              <w:jc w:val="center"/>
              <w:rPr>
                <w:highlight w:val="yellow"/>
              </w:rPr>
            </w:pPr>
            <w:r w:rsidRPr="0045686A">
              <w:rPr>
                <w:highlight w:val="yellow"/>
              </w:rPr>
              <w:t>Index utilisé (ms)</w:t>
            </w:r>
          </w:p>
        </w:tc>
      </w:tr>
      <w:tr w:rsidR="0045686A" w14:paraId="6CC6E4FD" w14:textId="77777777" w:rsidTr="00855BD5">
        <w:tc>
          <w:tcPr>
            <w:tcW w:w="4675" w:type="dxa"/>
          </w:tcPr>
          <w:p w14:paraId="23F042BE" w14:textId="65CD05CB" w:rsidR="0045686A" w:rsidRPr="0045686A" w:rsidRDefault="0045686A" w:rsidP="00C846D0">
            <w:pPr>
              <w:jc w:val="center"/>
              <w:rPr>
                <w:highlight w:val="yellow"/>
              </w:rPr>
            </w:pPr>
            <w:r w:rsidRPr="0045686A">
              <w:rPr>
                <w:highlight w:val="yellow"/>
              </w:rPr>
              <w:t>0.640</w:t>
            </w:r>
          </w:p>
        </w:tc>
        <w:tc>
          <w:tcPr>
            <w:tcW w:w="4675" w:type="dxa"/>
          </w:tcPr>
          <w:p w14:paraId="533D2BD1" w14:textId="1E2ECB73" w:rsidR="0045686A" w:rsidRPr="0045686A" w:rsidRDefault="0045686A" w:rsidP="00C846D0">
            <w:pPr>
              <w:jc w:val="center"/>
              <w:rPr>
                <w:highlight w:val="yellow"/>
              </w:rPr>
            </w:pPr>
            <w:r w:rsidRPr="0045686A">
              <w:rPr>
                <w:highlight w:val="yellow"/>
              </w:rPr>
              <w:t>0.926</w:t>
            </w:r>
          </w:p>
        </w:tc>
      </w:tr>
    </w:tbl>
    <w:p w14:paraId="53EC4B09" w14:textId="6F3B8233" w:rsidR="0045686A" w:rsidRDefault="0045686A" w:rsidP="0045686A"/>
    <w:p w14:paraId="58FED6DC" w14:textId="61B00829" w:rsidR="0045686A" w:rsidRDefault="00EB3C44" w:rsidP="0045686A">
      <w:pPr>
        <w:pStyle w:val="ListParagraph"/>
        <w:numPr>
          <w:ilvl w:val="0"/>
          <w:numId w:val="7"/>
        </w:numPr>
      </w:pPr>
      <w:r>
        <w:t xml:space="preserve">La stratégie d’indexage est un arbre B+ </w:t>
      </w:r>
      <w:proofErr w:type="spellStart"/>
      <w:r>
        <w:t>clusteré</w:t>
      </w:r>
      <w:proofErr w:type="spellEnd"/>
      <w:r>
        <w:t xml:space="preserve"> où l’index est « </w:t>
      </w:r>
      <w:proofErr w:type="spellStart"/>
      <w:r>
        <w:t>sid</w:t>
      </w:r>
      <w:proofErr w:type="spellEnd"/>
      <w:r>
        <w:t> » de la table « </w:t>
      </w:r>
      <w:proofErr w:type="spellStart"/>
      <w:r>
        <w:t>sailors</w:t>
      </w:r>
      <w:proofErr w:type="spellEnd"/>
      <w:r>
        <w:t> »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5686A" w14:paraId="1F148112" w14:textId="77777777" w:rsidTr="00855BD5">
        <w:tc>
          <w:tcPr>
            <w:tcW w:w="4675" w:type="dxa"/>
          </w:tcPr>
          <w:p w14:paraId="155E1033" w14:textId="77777777" w:rsidR="0045686A" w:rsidRDefault="0045686A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14:paraId="54A02767" w14:textId="77777777" w:rsidR="0045686A" w:rsidRDefault="0045686A" w:rsidP="00C846D0">
            <w:pPr>
              <w:jc w:val="center"/>
            </w:pPr>
            <w:r>
              <w:t>Index utilisé (ms)</w:t>
            </w:r>
          </w:p>
        </w:tc>
      </w:tr>
      <w:tr w:rsidR="0045686A" w14:paraId="0AC6A391" w14:textId="77777777" w:rsidTr="00855BD5">
        <w:tc>
          <w:tcPr>
            <w:tcW w:w="4675" w:type="dxa"/>
          </w:tcPr>
          <w:p w14:paraId="70A86388" w14:textId="64D74788" w:rsidR="0045686A" w:rsidRDefault="0045686A" w:rsidP="00C846D0">
            <w:pPr>
              <w:jc w:val="center"/>
            </w:pPr>
            <w:r>
              <w:t>2.800</w:t>
            </w:r>
          </w:p>
        </w:tc>
        <w:tc>
          <w:tcPr>
            <w:tcW w:w="4675" w:type="dxa"/>
          </w:tcPr>
          <w:p w14:paraId="06FF4A00" w14:textId="09199B9C" w:rsidR="0045686A" w:rsidRDefault="0045686A" w:rsidP="00C846D0">
            <w:pPr>
              <w:jc w:val="center"/>
            </w:pPr>
            <w:r>
              <w:t>1.653</w:t>
            </w:r>
          </w:p>
        </w:tc>
      </w:tr>
    </w:tbl>
    <w:p w14:paraId="10EE8DF6" w14:textId="31E024E4" w:rsidR="0045686A" w:rsidRDefault="0045686A" w:rsidP="0045686A"/>
    <w:p w14:paraId="7EF41BA9" w14:textId="249D0514" w:rsidR="0045686A" w:rsidRDefault="00EB3C44" w:rsidP="0045686A">
      <w:pPr>
        <w:pStyle w:val="ListParagraph"/>
        <w:numPr>
          <w:ilvl w:val="0"/>
          <w:numId w:val="7"/>
        </w:numPr>
      </w:pPr>
      <w:r>
        <w:t xml:space="preserve">La stratégie d’indexage est un arbre B+ </w:t>
      </w:r>
      <w:proofErr w:type="spellStart"/>
      <w:r>
        <w:t>clusteré</w:t>
      </w:r>
      <w:proofErr w:type="spellEnd"/>
      <w:r>
        <w:t xml:space="preserve"> où l’index est « rating » de la table « </w:t>
      </w:r>
      <w:proofErr w:type="spellStart"/>
      <w:r>
        <w:t>sailors</w:t>
      </w:r>
      <w:proofErr w:type="spellEnd"/>
      <w:r>
        <w:t> »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5686A" w14:paraId="5A4D64BB" w14:textId="77777777" w:rsidTr="00855BD5">
        <w:tc>
          <w:tcPr>
            <w:tcW w:w="4675" w:type="dxa"/>
          </w:tcPr>
          <w:p w14:paraId="78DA48FF" w14:textId="77777777" w:rsidR="0045686A" w:rsidRDefault="0045686A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14:paraId="692F6548" w14:textId="77777777" w:rsidR="0045686A" w:rsidRDefault="0045686A" w:rsidP="00C846D0">
            <w:pPr>
              <w:jc w:val="center"/>
            </w:pPr>
            <w:r>
              <w:t>Index utilisé (ms)</w:t>
            </w:r>
          </w:p>
        </w:tc>
      </w:tr>
      <w:tr w:rsidR="0045686A" w14:paraId="3ADDE72A" w14:textId="77777777" w:rsidTr="00855BD5">
        <w:tc>
          <w:tcPr>
            <w:tcW w:w="4675" w:type="dxa"/>
          </w:tcPr>
          <w:p w14:paraId="661E3126" w14:textId="5BDE9F60" w:rsidR="0045686A" w:rsidRDefault="0045686A" w:rsidP="00C846D0">
            <w:pPr>
              <w:jc w:val="center"/>
            </w:pPr>
            <w:r>
              <w:t>1.645</w:t>
            </w:r>
          </w:p>
        </w:tc>
        <w:tc>
          <w:tcPr>
            <w:tcW w:w="4675" w:type="dxa"/>
          </w:tcPr>
          <w:p w14:paraId="2F506921" w14:textId="314FA9F8" w:rsidR="0045686A" w:rsidRDefault="0045686A" w:rsidP="00C846D0">
            <w:pPr>
              <w:jc w:val="center"/>
            </w:pPr>
            <w:r>
              <w:t>1.389</w:t>
            </w:r>
          </w:p>
        </w:tc>
      </w:tr>
    </w:tbl>
    <w:p w14:paraId="4BD87084" w14:textId="58384BC9" w:rsidR="0045686A" w:rsidRDefault="0045686A" w:rsidP="0045686A"/>
    <w:p w14:paraId="02C03CCF" w14:textId="30A5F413" w:rsidR="0045686A" w:rsidRDefault="00EB3C44" w:rsidP="0045686A">
      <w:pPr>
        <w:pStyle w:val="ListParagraph"/>
        <w:numPr>
          <w:ilvl w:val="0"/>
          <w:numId w:val="7"/>
        </w:numPr>
      </w:pPr>
      <w:r>
        <w:t xml:space="preserve">La stratégie d’indexage est un arbre B+ </w:t>
      </w:r>
      <w:proofErr w:type="spellStart"/>
      <w:r>
        <w:t>clusteré</w:t>
      </w:r>
      <w:proofErr w:type="spellEnd"/>
      <w:r>
        <w:t xml:space="preserve"> où l’index est « </w:t>
      </w:r>
      <w:proofErr w:type="spellStart"/>
      <w:r>
        <w:t>age</w:t>
      </w:r>
      <w:proofErr w:type="spellEnd"/>
      <w:r>
        <w:t> » de la table « </w:t>
      </w:r>
      <w:proofErr w:type="spellStart"/>
      <w:r>
        <w:t>sailors</w:t>
      </w:r>
      <w:proofErr w:type="spellEnd"/>
      <w:r>
        <w:t> »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5686A" w14:paraId="7253EAA8" w14:textId="77777777" w:rsidTr="00855BD5">
        <w:tc>
          <w:tcPr>
            <w:tcW w:w="4675" w:type="dxa"/>
          </w:tcPr>
          <w:p w14:paraId="393DB5E2" w14:textId="77777777" w:rsidR="0045686A" w:rsidRPr="00717914" w:rsidRDefault="0045686A" w:rsidP="00C846D0">
            <w:pPr>
              <w:jc w:val="center"/>
              <w:rPr>
                <w:highlight w:val="yellow"/>
              </w:rPr>
            </w:pPr>
            <w:r w:rsidRPr="00717914">
              <w:rPr>
                <w:highlight w:val="yellow"/>
              </w:rPr>
              <w:lastRenderedPageBreak/>
              <w:t>Sans index (ms)</w:t>
            </w:r>
          </w:p>
        </w:tc>
        <w:tc>
          <w:tcPr>
            <w:tcW w:w="4675" w:type="dxa"/>
          </w:tcPr>
          <w:p w14:paraId="0F77646A" w14:textId="77777777" w:rsidR="0045686A" w:rsidRPr="00717914" w:rsidRDefault="0045686A" w:rsidP="00C846D0">
            <w:pPr>
              <w:jc w:val="center"/>
              <w:rPr>
                <w:highlight w:val="yellow"/>
              </w:rPr>
            </w:pPr>
            <w:r w:rsidRPr="00717914">
              <w:rPr>
                <w:highlight w:val="yellow"/>
              </w:rPr>
              <w:t>Index utilisé (ms)</w:t>
            </w:r>
          </w:p>
        </w:tc>
      </w:tr>
      <w:tr w:rsidR="0045686A" w14:paraId="69035F37" w14:textId="77777777" w:rsidTr="00855BD5">
        <w:tc>
          <w:tcPr>
            <w:tcW w:w="4675" w:type="dxa"/>
          </w:tcPr>
          <w:p w14:paraId="185E190F" w14:textId="66FF09C8" w:rsidR="0045686A" w:rsidRPr="00717914" w:rsidRDefault="0045686A" w:rsidP="00C846D0">
            <w:pPr>
              <w:jc w:val="center"/>
              <w:rPr>
                <w:highlight w:val="yellow"/>
              </w:rPr>
            </w:pPr>
            <w:r w:rsidRPr="00717914">
              <w:rPr>
                <w:highlight w:val="yellow"/>
              </w:rPr>
              <w:t>1.586</w:t>
            </w:r>
          </w:p>
        </w:tc>
        <w:tc>
          <w:tcPr>
            <w:tcW w:w="4675" w:type="dxa"/>
          </w:tcPr>
          <w:p w14:paraId="6CF408D2" w14:textId="691FDE3A" w:rsidR="0045686A" w:rsidRPr="00717914" w:rsidRDefault="0045686A" w:rsidP="00C846D0">
            <w:pPr>
              <w:jc w:val="center"/>
              <w:rPr>
                <w:highlight w:val="yellow"/>
              </w:rPr>
            </w:pPr>
            <w:r w:rsidRPr="00717914">
              <w:rPr>
                <w:highlight w:val="yellow"/>
              </w:rPr>
              <w:t>1.592</w:t>
            </w:r>
          </w:p>
        </w:tc>
      </w:tr>
    </w:tbl>
    <w:p w14:paraId="5F35B5F9" w14:textId="77777777" w:rsidR="0045686A" w:rsidRDefault="0045686A" w:rsidP="0045686A"/>
    <w:sectPr w:rsidR="0045686A" w:rsidSect="00076D3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IDFont+F2">
    <w:altName w:val="Cambria"/>
    <w:panose1 w:val="020B0604020202020204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031001"/>
    <w:multiLevelType w:val="hybridMultilevel"/>
    <w:tmpl w:val="A81E28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466B49"/>
    <w:multiLevelType w:val="hybridMultilevel"/>
    <w:tmpl w:val="753CF8BE"/>
    <w:lvl w:ilvl="0" w:tplc="5AE46AC4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7BC0E83"/>
    <w:multiLevelType w:val="hybridMultilevel"/>
    <w:tmpl w:val="032CEB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24137EE"/>
    <w:multiLevelType w:val="hybridMultilevel"/>
    <w:tmpl w:val="B96E67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850853"/>
    <w:multiLevelType w:val="hybridMultilevel"/>
    <w:tmpl w:val="0A384A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EB3712F"/>
    <w:multiLevelType w:val="hybridMultilevel"/>
    <w:tmpl w:val="EA2AD6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A3E477E"/>
    <w:multiLevelType w:val="hybridMultilevel"/>
    <w:tmpl w:val="47D29E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F7F2F2A"/>
    <w:multiLevelType w:val="hybridMultilevel"/>
    <w:tmpl w:val="43A22D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FEA4462"/>
    <w:multiLevelType w:val="hybridMultilevel"/>
    <w:tmpl w:val="5808A0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EDE4DC8"/>
    <w:multiLevelType w:val="hybridMultilevel"/>
    <w:tmpl w:val="902C67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9"/>
  </w:num>
  <w:num w:numId="3">
    <w:abstractNumId w:val="2"/>
  </w:num>
  <w:num w:numId="4">
    <w:abstractNumId w:val="0"/>
  </w:num>
  <w:num w:numId="5">
    <w:abstractNumId w:val="3"/>
  </w:num>
  <w:num w:numId="6">
    <w:abstractNumId w:val="7"/>
  </w:num>
  <w:num w:numId="7">
    <w:abstractNumId w:val="6"/>
  </w:num>
  <w:num w:numId="8">
    <w:abstractNumId w:val="5"/>
  </w:num>
  <w:num w:numId="9">
    <w:abstractNumId w:val="8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944AC"/>
    <w:rsid w:val="00057D03"/>
    <w:rsid w:val="000703B8"/>
    <w:rsid w:val="000765E4"/>
    <w:rsid w:val="00076D33"/>
    <w:rsid w:val="000E6593"/>
    <w:rsid w:val="00174EEC"/>
    <w:rsid w:val="00181F3F"/>
    <w:rsid w:val="00187523"/>
    <w:rsid w:val="001D6757"/>
    <w:rsid w:val="002127E6"/>
    <w:rsid w:val="00220C91"/>
    <w:rsid w:val="00270EA8"/>
    <w:rsid w:val="002D14A5"/>
    <w:rsid w:val="002D2BD3"/>
    <w:rsid w:val="002D46C2"/>
    <w:rsid w:val="002D5040"/>
    <w:rsid w:val="00307120"/>
    <w:rsid w:val="00320FAE"/>
    <w:rsid w:val="003944AC"/>
    <w:rsid w:val="003A1642"/>
    <w:rsid w:val="003B1FF4"/>
    <w:rsid w:val="003D3F3C"/>
    <w:rsid w:val="003F02A4"/>
    <w:rsid w:val="00414811"/>
    <w:rsid w:val="0041486D"/>
    <w:rsid w:val="0043618D"/>
    <w:rsid w:val="0045686A"/>
    <w:rsid w:val="004B5359"/>
    <w:rsid w:val="004C49CC"/>
    <w:rsid w:val="004E349F"/>
    <w:rsid w:val="004E7D17"/>
    <w:rsid w:val="00523476"/>
    <w:rsid w:val="00523637"/>
    <w:rsid w:val="0059243C"/>
    <w:rsid w:val="005D4250"/>
    <w:rsid w:val="006353FC"/>
    <w:rsid w:val="00660F73"/>
    <w:rsid w:val="006912A0"/>
    <w:rsid w:val="006D7871"/>
    <w:rsid w:val="00707EB9"/>
    <w:rsid w:val="00717914"/>
    <w:rsid w:val="007644FD"/>
    <w:rsid w:val="007831DC"/>
    <w:rsid w:val="00786185"/>
    <w:rsid w:val="00792052"/>
    <w:rsid w:val="007B07F1"/>
    <w:rsid w:val="00840AC0"/>
    <w:rsid w:val="00855BD5"/>
    <w:rsid w:val="008618FC"/>
    <w:rsid w:val="00872D2A"/>
    <w:rsid w:val="009000A9"/>
    <w:rsid w:val="009053BE"/>
    <w:rsid w:val="00952812"/>
    <w:rsid w:val="00954B80"/>
    <w:rsid w:val="009A4E55"/>
    <w:rsid w:val="009B1D69"/>
    <w:rsid w:val="009E0A5A"/>
    <w:rsid w:val="00A33E6A"/>
    <w:rsid w:val="00A61263"/>
    <w:rsid w:val="00A77619"/>
    <w:rsid w:val="00A93024"/>
    <w:rsid w:val="00AC290D"/>
    <w:rsid w:val="00AD724B"/>
    <w:rsid w:val="00AE6FC2"/>
    <w:rsid w:val="00B05B07"/>
    <w:rsid w:val="00B60818"/>
    <w:rsid w:val="00B63B51"/>
    <w:rsid w:val="00B67C42"/>
    <w:rsid w:val="00BC5985"/>
    <w:rsid w:val="00BD3CBA"/>
    <w:rsid w:val="00BD7A3B"/>
    <w:rsid w:val="00BE4425"/>
    <w:rsid w:val="00C32681"/>
    <w:rsid w:val="00C61D8E"/>
    <w:rsid w:val="00C65F2F"/>
    <w:rsid w:val="00C74334"/>
    <w:rsid w:val="00C823DD"/>
    <w:rsid w:val="00C846D0"/>
    <w:rsid w:val="00C91A1C"/>
    <w:rsid w:val="00CC3F2E"/>
    <w:rsid w:val="00D55552"/>
    <w:rsid w:val="00D70966"/>
    <w:rsid w:val="00E04D82"/>
    <w:rsid w:val="00E5009D"/>
    <w:rsid w:val="00E72992"/>
    <w:rsid w:val="00E94FFF"/>
    <w:rsid w:val="00EA28C5"/>
    <w:rsid w:val="00EB3C44"/>
    <w:rsid w:val="00ED586B"/>
    <w:rsid w:val="00EE7337"/>
    <w:rsid w:val="00EF6586"/>
    <w:rsid w:val="00F4517A"/>
    <w:rsid w:val="00F45E3D"/>
    <w:rsid w:val="00F45E8B"/>
    <w:rsid w:val="00F610B7"/>
    <w:rsid w:val="00F93AF0"/>
    <w:rsid w:val="00F96F4E"/>
    <w:rsid w:val="00FC7582"/>
    <w:rsid w:val="00FE1488"/>
    <w:rsid w:val="00FF3F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26D7E7"/>
  <w15:chartTrackingRefBased/>
  <w15:docId w15:val="{CCB2F40D-05BF-AA41-AA5D-B287E18B26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en-CA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944AC"/>
    <w:rPr>
      <w:lang w:val="fr-C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45E3D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AC290D"/>
    <w:rPr>
      <w:color w:val="808080"/>
    </w:rPr>
  </w:style>
  <w:style w:type="table" w:styleId="TableGrid">
    <w:name w:val="Table Grid"/>
    <w:basedOn w:val="TableNormal"/>
    <w:uiPriority w:val="39"/>
    <w:rsid w:val="00BC59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C846D0"/>
    <w:pPr>
      <w:spacing w:before="100" w:beforeAutospacing="1" w:after="100" w:afterAutospacing="1"/>
    </w:pPr>
    <w:rPr>
      <w:rFonts w:ascii="Times New Roman" w:eastAsia="Times New Roman" w:hAnsi="Times New Roman" w:cs="Times New Roman"/>
      <w:lang w:val="en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560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648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780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104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5986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11.vsdx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5.vsdx"/><Relationship Id="rId42" Type="http://schemas.openxmlformats.org/officeDocument/2006/relationships/package" Target="embeddings/Microsoft_Visio_Drawing19.vsdx"/><Relationship Id="rId47" Type="http://schemas.openxmlformats.org/officeDocument/2006/relationships/image" Target="media/image23.png"/><Relationship Id="rId50" Type="http://schemas.openxmlformats.org/officeDocument/2006/relationships/image" Target="media/image26.png"/><Relationship Id="rId55" Type="http://schemas.openxmlformats.org/officeDocument/2006/relationships/image" Target="media/image31.png"/><Relationship Id="rId63" Type="http://schemas.openxmlformats.org/officeDocument/2006/relationships/image" Target="media/image39.png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29" Type="http://schemas.openxmlformats.org/officeDocument/2006/relationships/image" Target="media/image13.emf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10.vsdx"/><Relationship Id="rId32" Type="http://schemas.openxmlformats.org/officeDocument/2006/relationships/package" Target="embeddings/Microsoft_Visio_Drawing14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8.vsdx"/><Relationship Id="rId45" Type="http://schemas.openxmlformats.org/officeDocument/2006/relationships/image" Target="media/image21.png"/><Relationship Id="rId53" Type="http://schemas.openxmlformats.org/officeDocument/2006/relationships/image" Target="media/image29.png"/><Relationship Id="rId58" Type="http://schemas.openxmlformats.org/officeDocument/2006/relationships/image" Target="media/image34.png"/><Relationship Id="rId66" Type="http://schemas.openxmlformats.org/officeDocument/2006/relationships/theme" Target="theme/theme1.xml"/><Relationship Id="rId5" Type="http://schemas.openxmlformats.org/officeDocument/2006/relationships/image" Target="media/image1.emf"/><Relationship Id="rId61" Type="http://schemas.openxmlformats.org/officeDocument/2006/relationships/image" Target="media/image37.png"/><Relationship Id="rId19" Type="http://schemas.openxmlformats.org/officeDocument/2006/relationships/image" Target="media/image8.emf"/><Relationship Id="rId14" Type="http://schemas.openxmlformats.org/officeDocument/2006/relationships/package" Target="embeddings/Microsoft_Visio_Drawing5.vsdx"/><Relationship Id="rId22" Type="http://schemas.openxmlformats.org/officeDocument/2006/relationships/package" Target="embeddings/Microsoft_Visio_Drawing9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3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image" Target="media/image24.png"/><Relationship Id="rId56" Type="http://schemas.openxmlformats.org/officeDocument/2006/relationships/image" Target="media/image32.png"/><Relationship Id="rId64" Type="http://schemas.openxmlformats.org/officeDocument/2006/relationships/image" Target="media/image40.png"/><Relationship Id="rId8" Type="http://schemas.openxmlformats.org/officeDocument/2006/relationships/package" Target="embeddings/Microsoft_Visio_Drawing2.vsdx"/><Relationship Id="rId51" Type="http://schemas.openxmlformats.org/officeDocument/2006/relationships/image" Target="media/image27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7.vsdx"/><Relationship Id="rId46" Type="http://schemas.openxmlformats.org/officeDocument/2006/relationships/image" Target="media/image22.png"/><Relationship Id="rId59" Type="http://schemas.openxmlformats.org/officeDocument/2006/relationships/image" Target="media/image35.png"/><Relationship Id="rId20" Type="http://schemas.openxmlformats.org/officeDocument/2006/relationships/package" Target="embeddings/Microsoft_Visio_Drawing8.vsdx"/><Relationship Id="rId41" Type="http://schemas.openxmlformats.org/officeDocument/2006/relationships/image" Target="media/image19.emf"/><Relationship Id="rId54" Type="http://schemas.openxmlformats.org/officeDocument/2006/relationships/image" Target="media/image30.png"/><Relationship Id="rId62" Type="http://schemas.openxmlformats.org/officeDocument/2006/relationships/image" Target="media/image38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2.vsdx"/><Relationship Id="rId36" Type="http://schemas.openxmlformats.org/officeDocument/2006/relationships/package" Target="embeddings/Microsoft_Visio_Drawing16.vsdx"/><Relationship Id="rId49" Type="http://schemas.openxmlformats.org/officeDocument/2006/relationships/image" Target="media/image25.png"/><Relationship Id="rId57" Type="http://schemas.openxmlformats.org/officeDocument/2006/relationships/image" Target="media/image33.png"/><Relationship Id="rId10" Type="http://schemas.openxmlformats.org/officeDocument/2006/relationships/package" Target="embeddings/Microsoft_Visio_Drawing3.vsdx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20.vsdx"/><Relationship Id="rId52" Type="http://schemas.openxmlformats.org/officeDocument/2006/relationships/image" Target="media/image28.png"/><Relationship Id="rId60" Type="http://schemas.openxmlformats.org/officeDocument/2006/relationships/image" Target="media/image36.png"/><Relationship Id="rId65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39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</TotalTime>
  <Pages>24</Pages>
  <Words>1488</Words>
  <Characters>8483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e Prud'Homme</dc:creator>
  <cp:keywords/>
  <dc:description/>
  <cp:lastModifiedBy>Alexandre Prud'Homme</cp:lastModifiedBy>
  <cp:revision>62</cp:revision>
  <dcterms:created xsi:type="dcterms:W3CDTF">2018-11-07T14:07:00Z</dcterms:created>
  <dcterms:modified xsi:type="dcterms:W3CDTF">2018-11-09T04:43:00Z</dcterms:modified>
</cp:coreProperties>
</file>